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38715B" w14:textId="185FB46A" w:rsidR="00BD32BC" w:rsidRDefault="00BD32BC" w:rsidP="00BD32BC">
      <w:pPr>
        <w:pStyle w:val="Heading3"/>
      </w:pPr>
      <w:r>
        <w:t>Template.</w:t>
      </w:r>
    </w:p>
    <w:p w14:paraId="4161AC5D" w14:textId="77777777" w:rsidR="00BD32BC" w:rsidRDefault="00BD32BC" w:rsidP="00BD32BC"/>
    <w:p w14:paraId="5B1E52BC" w14:textId="77777777" w:rsidR="00BD32BC" w:rsidRDefault="00BD32BC" w:rsidP="00BD32BC">
      <w:r>
        <w:t xml:space="preserve">Reads messages from a local or remote Microsoft MQ queue. </w:t>
      </w:r>
    </w:p>
    <w:p w14:paraId="3558E62A" w14:textId="77777777" w:rsidR="00BD32BC" w:rsidRPr="00561C99" w:rsidRDefault="00BD32BC" w:rsidP="00BD32BC">
      <w:pPr>
        <w:rPr>
          <w:i/>
        </w:rPr>
      </w:pPr>
      <w:r>
        <w:t xml:space="preserve">&lt;input type </w:t>
      </w:r>
      <w:proofErr w:type="gramStart"/>
      <w:r>
        <w:t>= ”MSMQ</w:t>
      </w:r>
      <w:proofErr w:type="gramEnd"/>
      <w:r>
        <w:t xml:space="preserve">”  </w:t>
      </w:r>
      <w:r>
        <w:rPr>
          <w:i/>
        </w:rPr>
        <w:t>attributes &gt;</w:t>
      </w:r>
    </w:p>
    <w:tbl>
      <w:tblPr>
        <w:tblStyle w:val="GridTable4"/>
        <w:tblW w:w="13036" w:type="dxa"/>
        <w:tblLook w:val="04A0" w:firstRow="1" w:lastRow="0" w:firstColumn="1" w:lastColumn="0" w:noHBand="0" w:noVBand="1"/>
      </w:tblPr>
      <w:tblGrid>
        <w:gridCol w:w="1980"/>
        <w:gridCol w:w="1134"/>
        <w:gridCol w:w="8930"/>
        <w:gridCol w:w="992"/>
      </w:tblGrid>
      <w:tr w:rsidR="00BD32BC" w:rsidRPr="00FC56E4" w14:paraId="79A92FE6" w14:textId="77777777" w:rsidTr="00B571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E82BA5E" w14:textId="77777777" w:rsidR="00BD32BC" w:rsidRPr="00FC56E4" w:rsidRDefault="00BD32BC" w:rsidP="00B571EC">
            <w:pPr>
              <w:rPr>
                <w:sz w:val="18"/>
                <w:szCs w:val="18"/>
              </w:rPr>
            </w:pPr>
            <w:r>
              <w:rPr>
                <w:sz w:val="18"/>
                <w:szCs w:val="18"/>
              </w:rPr>
              <w:t>Attribute</w:t>
            </w:r>
          </w:p>
        </w:tc>
        <w:tc>
          <w:tcPr>
            <w:tcW w:w="1134" w:type="dxa"/>
          </w:tcPr>
          <w:p w14:paraId="68346B35" w14:textId="77777777" w:rsidR="00BD32BC" w:rsidRDefault="00BD32BC" w:rsidP="00B571EC">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8930" w:type="dxa"/>
          </w:tcPr>
          <w:p w14:paraId="3E01BFE6" w14:textId="77777777" w:rsidR="00BD32BC" w:rsidRDefault="00BD32BC" w:rsidP="00B571E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992" w:type="dxa"/>
          </w:tcPr>
          <w:p w14:paraId="642BA6C1" w14:textId="77777777" w:rsidR="00BD32BC" w:rsidRDefault="00BD32BC" w:rsidP="00B571EC">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BD32BC" w:rsidRPr="00FC56E4" w14:paraId="2DAE8134"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9F7912" w14:textId="77777777" w:rsidR="00BD32BC" w:rsidRPr="00FC56E4" w:rsidRDefault="00BD32BC" w:rsidP="00B571EC">
            <w:pPr>
              <w:rPr>
                <w:sz w:val="18"/>
                <w:szCs w:val="18"/>
              </w:rPr>
            </w:pPr>
            <w:r w:rsidRPr="00FC56E4">
              <w:rPr>
                <w:sz w:val="18"/>
                <w:szCs w:val="18"/>
              </w:rPr>
              <w:t>queue</w:t>
            </w:r>
          </w:p>
        </w:tc>
        <w:tc>
          <w:tcPr>
            <w:tcW w:w="1134" w:type="dxa"/>
          </w:tcPr>
          <w:p w14:paraId="02F4A4C0"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8930" w:type="dxa"/>
          </w:tcPr>
          <w:p w14:paraId="7E60FADD"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queue, e.g.  “</w:t>
            </w:r>
            <w:r w:rsidRPr="00DF2C05">
              <w:rPr>
                <w:sz w:val="18"/>
                <w:szCs w:val="18"/>
              </w:rPr>
              <w:t>.\private$\</w:t>
            </w:r>
            <w:proofErr w:type="spellStart"/>
            <w:r>
              <w:rPr>
                <w:sz w:val="18"/>
                <w:szCs w:val="18"/>
              </w:rPr>
              <w:t>inqueue</w:t>
            </w:r>
            <w:proofErr w:type="spellEnd"/>
            <w:r>
              <w:rPr>
                <w:sz w:val="18"/>
                <w:szCs w:val="18"/>
              </w:rPr>
              <w:t xml:space="preserve">”, </w:t>
            </w:r>
            <w:r w:rsidRPr="00DF2C05">
              <w:rPr>
                <w:sz w:val="18"/>
                <w:szCs w:val="18"/>
              </w:rPr>
              <w:t>"</w:t>
            </w:r>
            <w:proofErr w:type="spellStart"/>
            <w:proofErr w:type="gramStart"/>
            <w:r w:rsidRPr="00DF2C05">
              <w:rPr>
                <w:sz w:val="18"/>
                <w:szCs w:val="18"/>
              </w:rPr>
              <w:t>FormatName:Direct</w:t>
            </w:r>
            <w:proofErr w:type="spellEnd"/>
            <w:proofErr w:type="gramEnd"/>
            <w:r w:rsidRPr="00DF2C05">
              <w:rPr>
                <w:sz w:val="18"/>
                <w:szCs w:val="18"/>
              </w:rPr>
              <w:t>=OS:DXBDJB\private$\</w:t>
            </w:r>
            <w:proofErr w:type="spellStart"/>
            <w:r>
              <w:rPr>
                <w:sz w:val="18"/>
                <w:szCs w:val="18"/>
              </w:rPr>
              <w:t>inqueue</w:t>
            </w:r>
            <w:proofErr w:type="spellEnd"/>
            <w:r w:rsidRPr="00DF2C05">
              <w:rPr>
                <w:sz w:val="18"/>
                <w:szCs w:val="18"/>
              </w:rPr>
              <w:t>"</w:t>
            </w:r>
          </w:p>
        </w:tc>
        <w:tc>
          <w:tcPr>
            <w:tcW w:w="992" w:type="dxa"/>
          </w:tcPr>
          <w:p w14:paraId="6984FB6D" w14:textId="77777777" w:rsidR="00BD32BC"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BD32BC" w:rsidRPr="00FC56E4" w14:paraId="0E9CE749"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1A9F845B" w14:textId="77777777" w:rsidR="00BD32BC" w:rsidRPr="00FC56E4" w:rsidRDefault="00BD32BC" w:rsidP="00B571EC">
            <w:pPr>
              <w:rPr>
                <w:sz w:val="18"/>
                <w:szCs w:val="18"/>
              </w:rPr>
            </w:pPr>
            <w:proofErr w:type="spellStart"/>
            <w:r w:rsidRPr="00FC56E4">
              <w:rPr>
                <w:sz w:val="18"/>
                <w:szCs w:val="18"/>
              </w:rPr>
              <w:t>createQueue</w:t>
            </w:r>
            <w:proofErr w:type="spellEnd"/>
          </w:p>
        </w:tc>
        <w:tc>
          <w:tcPr>
            <w:tcW w:w="1134" w:type="dxa"/>
          </w:tcPr>
          <w:p w14:paraId="74A55013"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8930" w:type="dxa"/>
          </w:tcPr>
          <w:p w14:paraId="04FDF1E0"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true” or “false”. Whether the queue should be created if it does not already exist. </w:t>
            </w:r>
          </w:p>
        </w:tc>
        <w:tc>
          <w:tcPr>
            <w:tcW w:w="992" w:type="dxa"/>
          </w:tcPr>
          <w:p w14:paraId="1D34D35A"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alse</w:t>
            </w:r>
          </w:p>
        </w:tc>
      </w:tr>
      <w:tr w:rsidR="00BD32BC" w:rsidRPr="00FC56E4" w14:paraId="4C5DA9A0"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6188DA" w14:textId="77777777" w:rsidR="00BD32BC" w:rsidRPr="00FC56E4" w:rsidRDefault="00BD32BC" w:rsidP="00B571EC">
            <w:pPr>
              <w:rPr>
                <w:sz w:val="18"/>
                <w:szCs w:val="18"/>
              </w:rPr>
            </w:pPr>
            <w:proofErr w:type="spellStart"/>
            <w:r w:rsidRPr="00FC56E4">
              <w:rPr>
                <w:sz w:val="18"/>
                <w:szCs w:val="18"/>
              </w:rPr>
              <w:t>getTimeout</w:t>
            </w:r>
            <w:proofErr w:type="spellEnd"/>
          </w:p>
        </w:tc>
        <w:tc>
          <w:tcPr>
            <w:tcW w:w="1134" w:type="dxa"/>
          </w:tcPr>
          <w:p w14:paraId="1CCBE8EA"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8930" w:type="dxa"/>
          </w:tcPr>
          <w:p w14:paraId="55B32B0E"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ime in milliseconds the listener will wait for a message to appear on each loop </w:t>
            </w:r>
          </w:p>
        </w:tc>
        <w:tc>
          <w:tcPr>
            <w:tcW w:w="992" w:type="dxa"/>
          </w:tcPr>
          <w:p w14:paraId="55878DF4"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000</w:t>
            </w:r>
          </w:p>
        </w:tc>
      </w:tr>
      <w:tr w:rsidR="00BD32BC" w:rsidRPr="00FC56E4" w14:paraId="5D761034"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40412CC0" w14:textId="77777777" w:rsidR="00BD32BC" w:rsidRPr="00FC56E4" w:rsidRDefault="00BD32BC" w:rsidP="00B571EC">
            <w:pPr>
              <w:rPr>
                <w:sz w:val="18"/>
                <w:szCs w:val="18"/>
              </w:rPr>
            </w:pPr>
            <w:proofErr w:type="spellStart"/>
            <w:r w:rsidRPr="00FC56E4">
              <w:rPr>
                <w:sz w:val="18"/>
                <w:szCs w:val="18"/>
              </w:rPr>
              <w:t>maxMessages</w:t>
            </w:r>
            <w:proofErr w:type="spellEnd"/>
          </w:p>
        </w:tc>
        <w:tc>
          <w:tcPr>
            <w:tcW w:w="1134" w:type="dxa"/>
          </w:tcPr>
          <w:p w14:paraId="1F5EA27C"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8930" w:type="dxa"/>
          </w:tcPr>
          <w:p w14:paraId="0C8C35A2"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maximum number of messages allowed in the queue before the oldest messages are deleted</w:t>
            </w:r>
          </w:p>
        </w:tc>
        <w:tc>
          <w:tcPr>
            <w:tcW w:w="992" w:type="dxa"/>
          </w:tcPr>
          <w:p w14:paraId="79F23F5F"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p>
        </w:tc>
      </w:tr>
      <w:tr w:rsidR="00BD32BC" w:rsidRPr="00FC56E4" w14:paraId="1DB67BBD"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5587BED" w14:textId="77777777" w:rsidR="00BD32BC" w:rsidRPr="00FC56E4" w:rsidRDefault="00BD32BC" w:rsidP="00B571EC">
            <w:pPr>
              <w:rPr>
                <w:sz w:val="18"/>
                <w:szCs w:val="18"/>
              </w:rPr>
            </w:pPr>
            <w:proofErr w:type="spellStart"/>
            <w:r w:rsidRPr="00FC56E4">
              <w:rPr>
                <w:sz w:val="18"/>
                <w:szCs w:val="18"/>
              </w:rPr>
              <w:t>maxRetry</w:t>
            </w:r>
            <w:proofErr w:type="spellEnd"/>
          </w:p>
        </w:tc>
        <w:tc>
          <w:tcPr>
            <w:tcW w:w="1134" w:type="dxa"/>
          </w:tcPr>
          <w:p w14:paraId="7E96EF30"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8930" w:type="dxa"/>
          </w:tcPr>
          <w:p w14:paraId="7F62F833"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Maximum number of retries to connect to the queue before the messages is </w:t>
            </w:r>
            <w:proofErr w:type="spellStart"/>
            <w:proofErr w:type="gramStart"/>
            <w:r>
              <w:rPr>
                <w:sz w:val="18"/>
                <w:szCs w:val="18"/>
              </w:rPr>
              <w:t>undeliverab;e</w:t>
            </w:r>
            <w:proofErr w:type="spellEnd"/>
            <w:proofErr w:type="gramEnd"/>
          </w:p>
        </w:tc>
        <w:tc>
          <w:tcPr>
            <w:tcW w:w="992" w:type="dxa"/>
          </w:tcPr>
          <w:p w14:paraId="12D8AECC"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BD32BC" w:rsidRPr="00FC56E4" w14:paraId="77157693"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7CB5BAE7" w14:textId="77777777" w:rsidR="00BD32BC" w:rsidRPr="00FC56E4" w:rsidRDefault="00BD32BC" w:rsidP="00B571EC">
            <w:pPr>
              <w:rPr>
                <w:sz w:val="18"/>
                <w:szCs w:val="18"/>
              </w:rPr>
            </w:pPr>
            <w:proofErr w:type="spellStart"/>
            <w:r w:rsidRPr="00FC56E4">
              <w:rPr>
                <w:sz w:val="18"/>
                <w:szCs w:val="18"/>
              </w:rPr>
              <w:t>maxWait</w:t>
            </w:r>
            <w:proofErr w:type="spellEnd"/>
          </w:p>
        </w:tc>
        <w:tc>
          <w:tcPr>
            <w:tcW w:w="1134" w:type="dxa"/>
          </w:tcPr>
          <w:p w14:paraId="62D0276D"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8930" w:type="dxa"/>
          </w:tcPr>
          <w:p w14:paraId="66857602"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p>
        </w:tc>
        <w:tc>
          <w:tcPr>
            <w:tcW w:w="992" w:type="dxa"/>
          </w:tcPr>
          <w:p w14:paraId="290D1CC5"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BD32BC" w:rsidRPr="00FC56E4" w14:paraId="7851BC4B"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D72CA69" w14:textId="77777777" w:rsidR="00BD32BC" w:rsidRPr="00FC56E4" w:rsidRDefault="00BD32BC" w:rsidP="00B571EC">
            <w:pPr>
              <w:rPr>
                <w:sz w:val="18"/>
                <w:szCs w:val="18"/>
              </w:rPr>
            </w:pPr>
            <w:r w:rsidRPr="00FC56E4">
              <w:rPr>
                <w:sz w:val="18"/>
                <w:szCs w:val="18"/>
              </w:rPr>
              <w:t>name</w:t>
            </w:r>
          </w:p>
        </w:tc>
        <w:tc>
          <w:tcPr>
            <w:tcW w:w="1134" w:type="dxa"/>
          </w:tcPr>
          <w:p w14:paraId="07CBCBEE"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8930" w:type="dxa"/>
          </w:tcPr>
          <w:p w14:paraId="305B1C43"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input/output. For identification in logs only.</w:t>
            </w:r>
          </w:p>
        </w:tc>
        <w:tc>
          <w:tcPr>
            <w:tcW w:w="992" w:type="dxa"/>
          </w:tcPr>
          <w:p w14:paraId="32581606"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BD32BC" w:rsidRPr="00FC56E4" w14:paraId="255D42E1"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72B17A76" w14:textId="77777777" w:rsidR="00BD32BC" w:rsidRPr="00FC56E4" w:rsidRDefault="00BD32BC" w:rsidP="00B571EC">
            <w:pPr>
              <w:rPr>
                <w:sz w:val="18"/>
                <w:szCs w:val="18"/>
              </w:rPr>
            </w:pPr>
            <w:r w:rsidRPr="00FC56E4">
              <w:rPr>
                <w:sz w:val="18"/>
                <w:szCs w:val="18"/>
              </w:rPr>
              <w:t>priority</w:t>
            </w:r>
          </w:p>
        </w:tc>
        <w:tc>
          <w:tcPr>
            <w:tcW w:w="1134" w:type="dxa"/>
          </w:tcPr>
          <w:p w14:paraId="1DB3EC64"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8930" w:type="dxa"/>
          </w:tcPr>
          <w:p w14:paraId="1A8084FB"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Integer. Priority order for input queue. “1” is the highest priority, followed by “2” etc. </w:t>
            </w:r>
          </w:p>
        </w:tc>
        <w:tc>
          <w:tcPr>
            <w:tcW w:w="992" w:type="dxa"/>
          </w:tcPr>
          <w:p w14:paraId="4F7A640E"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BD32BC" w:rsidRPr="00FC56E4" w14:paraId="11508D78"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5DB8AC2" w14:textId="77777777" w:rsidR="00BD32BC" w:rsidRPr="00FC56E4" w:rsidRDefault="00BD32BC" w:rsidP="00B571EC">
            <w:pPr>
              <w:rPr>
                <w:sz w:val="18"/>
                <w:szCs w:val="18"/>
              </w:rPr>
            </w:pPr>
            <w:proofErr w:type="spellStart"/>
            <w:r w:rsidRPr="00FC56E4">
              <w:rPr>
                <w:sz w:val="18"/>
                <w:szCs w:val="18"/>
              </w:rPr>
              <w:t>retryInterval</w:t>
            </w:r>
            <w:proofErr w:type="spellEnd"/>
          </w:p>
        </w:tc>
        <w:tc>
          <w:tcPr>
            <w:tcW w:w="1134" w:type="dxa"/>
          </w:tcPr>
          <w:p w14:paraId="5266DFDC"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8930" w:type="dxa"/>
          </w:tcPr>
          <w:p w14:paraId="4FA6DB47"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p>
        </w:tc>
        <w:tc>
          <w:tcPr>
            <w:tcW w:w="992" w:type="dxa"/>
          </w:tcPr>
          <w:p w14:paraId="4F372342"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BD32BC" w:rsidRPr="00FC56E4" w14:paraId="7D1B92B5"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5A4FFD0C" w14:textId="77777777" w:rsidR="00BD32BC" w:rsidRPr="00FC56E4" w:rsidRDefault="00BD32BC" w:rsidP="00B571EC">
            <w:pPr>
              <w:rPr>
                <w:sz w:val="18"/>
                <w:szCs w:val="18"/>
              </w:rPr>
            </w:pPr>
            <w:r w:rsidRPr="00FC56E4">
              <w:rPr>
                <w:sz w:val="18"/>
                <w:szCs w:val="18"/>
              </w:rPr>
              <w:t>stylesheet</w:t>
            </w:r>
          </w:p>
        </w:tc>
        <w:tc>
          <w:tcPr>
            <w:tcW w:w="1134" w:type="dxa"/>
          </w:tcPr>
          <w:p w14:paraId="49ABA800"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8930" w:type="dxa"/>
          </w:tcPr>
          <w:p w14:paraId="5958DE64"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992" w:type="dxa"/>
          </w:tcPr>
          <w:p w14:paraId="41588CBA"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BD32BC" w:rsidRPr="00FC56E4" w14:paraId="00395ACE"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5D83379" w14:textId="77777777" w:rsidR="00BD32BC" w:rsidRPr="00FC56E4" w:rsidRDefault="00BD32BC" w:rsidP="00B571EC">
            <w:pPr>
              <w:rPr>
                <w:sz w:val="18"/>
                <w:szCs w:val="18"/>
              </w:rPr>
            </w:pPr>
            <w:proofErr w:type="spellStart"/>
            <w:r w:rsidRPr="00FC56E4">
              <w:rPr>
                <w:sz w:val="18"/>
                <w:szCs w:val="18"/>
              </w:rPr>
              <w:t>undeliverableQueue</w:t>
            </w:r>
            <w:proofErr w:type="spellEnd"/>
          </w:p>
        </w:tc>
        <w:tc>
          <w:tcPr>
            <w:tcW w:w="1134" w:type="dxa"/>
          </w:tcPr>
          <w:p w14:paraId="723B7D66"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8930" w:type="dxa"/>
          </w:tcPr>
          <w:p w14:paraId="6F46A717"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ame of the local MS MQ queue to send to message to if sending of the message fails </w:t>
            </w:r>
          </w:p>
        </w:tc>
        <w:tc>
          <w:tcPr>
            <w:tcW w:w="992" w:type="dxa"/>
          </w:tcPr>
          <w:p w14:paraId="04851312" w14:textId="77777777" w:rsidR="00BD32BC"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BD32BC" w:rsidRPr="00FC56E4" w14:paraId="41FEB380"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335D4C55" w14:textId="77777777" w:rsidR="00BD32BC" w:rsidRPr="00FC56E4" w:rsidRDefault="00BD32BC" w:rsidP="00B571EC">
            <w:pPr>
              <w:rPr>
                <w:sz w:val="18"/>
                <w:szCs w:val="18"/>
              </w:rPr>
            </w:pPr>
            <w:proofErr w:type="spellStart"/>
            <w:r w:rsidRPr="00FC56E4">
              <w:rPr>
                <w:sz w:val="18"/>
                <w:szCs w:val="18"/>
              </w:rPr>
              <w:t>xslVersion</w:t>
            </w:r>
            <w:proofErr w:type="spellEnd"/>
          </w:p>
        </w:tc>
        <w:tc>
          <w:tcPr>
            <w:tcW w:w="1134" w:type="dxa"/>
          </w:tcPr>
          <w:p w14:paraId="1D4614E6"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8930" w:type="dxa"/>
          </w:tcPr>
          <w:p w14:paraId="249C9060"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992" w:type="dxa"/>
          </w:tcPr>
          <w:p w14:paraId="255B7E08"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p>
        </w:tc>
      </w:tr>
      <w:tr w:rsidR="00BD32BC" w:rsidRPr="00FC56E4" w14:paraId="674857FE"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33910FC" w14:textId="77777777" w:rsidR="00BD32BC" w:rsidRPr="00FC56E4" w:rsidRDefault="00BD32BC" w:rsidP="00B571EC">
            <w:pPr>
              <w:rPr>
                <w:sz w:val="18"/>
                <w:szCs w:val="18"/>
              </w:rPr>
            </w:pPr>
            <w:proofErr w:type="spellStart"/>
            <w:r w:rsidRPr="00FC56E4">
              <w:rPr>
                <w:sz w:val="18"/>
                <w:szCs w:val="18"/>
              </w:rPr>
              <w:t>bufferQueueName</w:t>
            </w:r>
            <w:proofErr w:type="spellEnd"/>
          </w:p>
        </w:tc>
        <w:tc>
          <w:tcPr>
            <w:tcW w:w="1134" w:type="dxa"/>
          </w:tcPr>
          <w:p w14:paraId="1F4D8B6F"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c>
          <w:tcPr>
            <w:tcW w:w="8930" w:type="dxa"/>
          </w:tcPr>
          <w:p w14:paraId="7CEAECC6"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Local queue name for temporary storage of received messages</w:t>
            </w:r>
          </w:p>
        </w:tc>
        <w:tc>
          <w:tcPr>
            <w:tcW w:w="992" w:type="dxa"/>
          </w:tcPr>
          <w:p w14:paraId="5B8A64C2"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BD32BC" w:rsidRPr="00FC56E4" w14:paraId="30C3926E"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5D648C3B" w14:textId="77777777" w:rsidR="00BD32BC" w:rsidRPr="00FC56E4" w:rsidRDefault="00BD32BC" w:rsidP="00B571EC">
            <w:pPr>
              <w:rPr>
                <w:sz w:val="18"/>
                <w:szCs w:val="18"/>
              </w:rPr>
            </w:pPr>
            <w:r w:rsidRPr="00FC56E4">
              <w:rPr>
                <w:sz w:val="18"/>
                <w:szCs w:val="18"/>
              </w:rPr>
              <w:t>connection</w:t>
            </w:r>
          </w:p>
        </w:tc>
        <w:tc>
          <w:tcPr>
            <w:tcW w:w="1134" w:type="dxa"/>
          </w:tcPr>
          <w:p w14:paraId="75648EEB"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c>
          <w:tcPr>
            <w:tcW w:w="8930" w:type="dxa"/>
          </w:tcPr>
          <w:p w14:paraId="2DCBC542"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p>
        </w:tc>
        <w:tc>
          <w:tcPr>
            <w:tcW w:w="992" w:type="dxa"/>
          </w:tcPr>
          <w:p w14:paraId="7D5B406D"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BD32BC" w:rsidRPr="00FC56E4" w14:paraId="560E1BBD"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9D5511D" w14:textId="77777777" w:rsidR="00BD32BC" w:rsidRPr="00FC56E4" w:rsidRDefault="00BD32BC" w:rsidP="00B571EC">
            <w:pPr>
              <w:rPr>
                <w:sz w:val="18"/>
                <w:szCs w:val="18"/>
              </w:rPr>
            </w:pPr>
            <w:proofErr w:type="spellStart"/>
            <w:r w:rsidRPr="00FC56E4">
              <w:rPr>
                <w:sz w:val="18"/>
                <w:szCs w:val="18"/>
              </w:rPr>
              <w:t>consumerGroup</w:t>
            </w:r>
            <w:proofErr w:type="spellEnd"/>
          </w:p>
        </w:tc>
        <w:tc>
          <w:tcPr>
            <w:tcW w:w="1134" w:type="dxa"/>
          </w:tcPr>
          <w:p w14:paraId="6795A67E"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c>
          <w:tcPr>
            <w:tcW w:w="8930" w:type="dxa"/>
          </w:tcPr>
          <w:p w14:paraId="73210B42"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 Kafka consumer group ID</w:t>
            </w:r>
          </w:p>
        </w:tc>
        <w:tc>
          <w:tcPr>
            <w:tcW w:w="992" w:type="dxa"/>
          </w:tcPr>
          <w:p w14:paraId="55B9DADC"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BD32BC" w:rsidRPr="00FC56E4" w14:paraId="52BCB07C"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764AF820" w14:textId="77777777" w:rsidR="00BD32BC" w:rsidRPr="00FC56E4" w:rsidRDefault="00BD32BC" w:rsidP="00B571EC">
            <w:pPr>
              <w:rPr>
                <w:sz w:val="18"/>
                <w:szCs w:val="18"/>
              </w:rPr>
            </w:pPr>
            <w:proofErr w:type="spellStart"/>
            <w:r w:rsidRPr="00FC56E4">
              <w:rPr>
                <w:sz w:val="18"/>
                <w:szCs w:val="18"/>
              </w:rPr>
              <w:t>deleteAfterSend</w:t>
            </w:r>
            <w:proofErr w:type="spellEnd"/>
          </w:p>
        </w:tc>
        <w:tc>
          <w:tcPr>
            <w:tcW w:w="1134" w:type="dxa"/>
          </w:tcPr>
          <w:p w14:paraId="351DD4FE"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c>
          <w:tcPr>
            <w:tcW w:w="8930" w:type="dxa"/>
          </w:tcPr>
          <w:p w14:paraId="5480E75E"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true” or “false”. Whether the source file is deleted after it is sent </w:t>
            </w:r>
          </w:p>
        </w:tc>
        <w:tc>
          <w:tcPr>
            <w:tcW w:w="992" w:type="dxa"/>
          </w:tcPr>
          <w:p w14:paraId="7038EBD8"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alse</w:t>
            </w:r>
          </w:p>
        </w:tc>
      </w:tr>
      <w:tr w:rsidR="00BD32BC" w:rsidRPr="00FC56E4" w14:paraId="689CB513"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BCB57FE" w14:textId="77777777" w:rsidR="00BD32BC" w:rsidRPr="00FC56E4" w:rsidRDefault="00BD32BC" w:rsidP="00B571EC">
            <w:pPr>
              <w:rPr>
                <w:sz w:val="18"/>
                <w:szCs w:val="18"/>
              </w:rPr>
            </w:pPr>
            <w:proofErr w:type="spellStart"/>
            <w:r w:rsidRPr="00FC56E4">
              <w:rPr>
                <w:sz w:val="18"/>
                <w:szCs w:val="18"/>
              </w:rPr>
              <w:t>fileFilter</w:t>
            </w:r>
            <w:proofErr w:type="spellEnd"/>
          </w:p>
        </w:tc>
        <w:tc>
          <w:tcPr>
            <w:tcW w:w="1134" w:type="dxa"/>
          </w:tcPr>
          <w:p w14:paraId="32FB8809"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c>
          <w:tcPr>
            <w:tcW w:w="8930" w:type="dxa"/>
          </w:tcPr>
          <w:p w14:paraId="769E9629"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attern of the files to watch the creation of</w:t>
            </w:r>
          </w:p>
        </w:tc>
        <w:tc>
          <w:tcPr>
            <w:tcW w:w="992" w:type="dxa"/>
          </w:tcPr>
          <w:p w14:paraId="3CF39B61"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BD32BC" w:rsidRPr="00FC56E4" w14:paraId="36C5F5C7"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5EDB75C3" w14:textId="77777777" w:rsidR="00BD32BC" w:rsidRPr="00FC56E4" w:rsidRDefault="00BD32BC" w:rsidP="00B571EC">
            <w:pPr>
              <w:rPr>
                <w:sz w:val="18"/>
                <w:szCs w:val="18"/>
              </w:rPr>
            </w:pPr>
            <w:r w:rsidRPr="00FC56E4">
              <w:rPr>
                <w:sz w:val="18"/>
                <w:szCs w:val="18"/>
              </w:rPr>
              <w:t>key</w:t>
            </w:r>
          </w:p>
        </w:tc>
        <w:tc>
          <w:tcPr>
            <w:tcW w:w="1134" w:type="dxa"/>
          </w:tcPr>
          <w:p w14:paraId="2441AE35"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c>
          <w:tcPr>
            <w:tcW w:w="8930" w:type="dxa"/>
          </w:tcPr>
          <w:p w14:paraId="06C4DE1B"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p>
        </w:tc>
        <w:tc>
          <w:tcPr>
            <w:tcW w:w="992" w:type="dxa"/>
          </w:tcPr>
          <w:p w14:paraId="498963C9"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BD32BC" w:rsidRPr="00FC56E4" w14:paraId="29D73949"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372B260" w14:textId="77777777" w:rsidR="00BD32BC" w:rsidRPr="00FC56E4" w:rsidRDefault="00BD32BC" w:rsidP="00B571EC">
            <w:pPr>
              <w:rPr>
                <w:sz w:val="18"/>
                <w:szCs w:val="18"/>
              </w:rPr>
            </w:pPr>
            <w:r w:rsidRPr="00FC56E4">
              <w:rPr>
                <w:sz w:val="18"/>
                <w:szCs w:val="18"/>
              </w:rPr>
              <w:t>path</w:t>
            </w:r>
          </w:p>
        </w:tc>
        <w:tc>
          <w:tcPr>
            <w:tcW w:w="1134" w:type="dxa"/>
          </w:tcPr>
          <w:p w14:paraId="4231F9F9"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c>
          <w:tcPr>
            <w:tcW w:w="8930" w:type="dxa"/>
          </w:tcPr>
          <w:p w14:paraId="124F8AEB"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Full pathname of the directory to monitor for new files</w:t>
            </w:r>
          </w:p>
        </w:tc>
        <w:tc>
          <w:tcPr>
            <w:tcW w:w="992" w:type="dxa"/>
          </w:tcPr>
          <w:p w14:paraId="10911B76"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BD32BC" w:rsidRPr="00FC56E4" w14:paraId="7DF8F7A1"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40BD80EF" w14:textId="77777777" w:rsidR="00BD32BC" w:rsidRPr="00FC56E4" w:rsidRDefault="00BD32BC" w:rsidP="00B571EC">
            <w:pPr>
              <w:rPr>
                <w:sz w:val="18"/>
                <w:szCs w:val="18"/>
              </w:rPr>
            </w:pPr>
            <w:proofErr w:type="spellStart"/>
            <w:r w:rsidRPr="00FC56E4">
              <w:rPr>
                <w:sz w:val="18"/>
                <w:szCs w:val="18"/>
              </w:rPr>
              <w:t>requestURL</w:t>
            </w:r>
            <w:proofErr w:type="spellEnd"/>
          </w:p>
        </w:tc>
        <w:tc>
          <w:tcPr>
            <w:tcW w:w="1134" w:type="dxa"/>
          </w:tcPr>
          <w:p w14:paraId="41081B61"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c>
          <w:tcPr>
            <w:tcW w:w="8930" w:type="dxa"/>
          </w:tcPr>
          <w:p w14:paraId="6F0F27CF" w14:textId="77777777" w:rsidR="00BD32BC" w:rsidRPr="00FC56E4" w:rsidRDefault="00BD32BC" w:rsidP="00B571E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local URL</w:t>
            </w:r>
          </w:p>
        </w:tc>
        <w:tc>
          <w:tcPr>
            <w:tcW w:w="992" w:type="dxa"/>
          </w:tcPr>
          <w:p w14:paraId="33772CA8" w14:textId="77777777" w:rsidR="00BD32BC" w:rsidRPr="00FC56E4" w:rsidRDefault="00BD32B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BD32BC" w:rsidRPr="00FC56E4" w14:paraId="01ABED3C"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340CA15" w14:textId="77777777" w:rsidR="00BD32BC" w:rsidRPr="00FC56E4" w:rsidRDefault="00BD32BC" w:rsidP="00B571EC">
            <w:pPr>
              <w:rPr>
                <w:sz w:val="18"/>
                <w:szCs w:val="18"/>
              </w:rPr>
            </w:pPr>
            <w:r w:rsidRPr="00FC56E4">
              <w:rPr>
                <w:sz w:val="18"/>
                <w:szCs w:val="18"/>
              </w:rPr>
              <w:t>topic</w:t>
            </w:r>
          </w:p>
        </w:tc>
        <w:tc>
          <w:tcPr>
            <w:tcW w:w="1134" w:type="dxa"/>
          </w:tcPr>
          <w:p w14:paraId="7795655C"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w:t>
            </w:r>
          </w:p>
        </w:tc>
        <w:tc>
          <w:tcPr>
            <w:tcW w:w="8930" w:type="dxa"/>
          </w:tcPr>
          <w:p w14:paraId="395E838B" w14:textId="77777777" w:rsidR="00BD32BC" w:rsidRPr="00FC56E4" w:rsidRDefault="00BD32B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he Kafka Topic </w:t>
            </w:r>
          </w:p>
        </w:tc>
        <w:tc>
          <w:tcPr>
            <w:tcW w:w="992" w:type="dxa"/>
          </w:tcPr>
          <w:p w14:paraId="79E92E8E" w14:textId="77777777" w:rsidR="00BD32BC" w:rsidRPr="00FC56E4" w:rsidRDefault="00BD32B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My_topic</w:t>
            </w:r>
            <w:proofErr w:type="spellEnd"/>
          </w:p>
        </w:tc>
      </w:tr>
    </w:tbl>
    <w:p w14:paraId="3BB8BCC9" w14:textId="77777777" w:rsidR="00BD32BC" w:rsidRDefault="00BD32BC" w:rsidP="00BD32BC"/>
    <w:p w14:paraId="3CC1787F" w14:textId="392F4862" w:rsidR="00BD32BC" w:rsidRDefault="00BD32BC">
      <w:pPr>
        <w:rPr>
          <w:rFonts w:asciiTheme="majorHAnsi" w:eastAsiaTheme="majorEastAsia" w:hAnsiTheme="majorHAnsi" w:cstheme="majorBidi"/>
          <w:color w:val="1F3763" w:themeColor="accent1" w:themeShade="7F"/>
          <w:sz w:val="24"/>
          <w:szCs w:val="24"/>
        </w:rPr>
      </w:pPr>
      <w:r>
        <w:br w:type="page"/>
      </w:r>
    </w:p>
    <w:p w14:paraId="65F8AE84" w14:textId="77777777" w:rsidR="00BD32BC" w:rsidRDefault="00BD32BC" w:rsidP="00BD32BC">
      <w:pPr>
        <w:pStyle w:val="Heading3"/>
      </w:pPr>
    </w:p>
    <w:p w14:paraId="59C44CBB" w14:textId="457F392E" w:rsidR="0096234F" w:rsidRDefault="0096234F" w:rsidP="00BD32BC">
      <w:pPr>
        <w:pStyle w:val="Heading3"/>
      </w:pPr>
      <w:r>
        <w:t>Microsoft MQ Input Type.</w:t>
      </w:r>
    </w:p>
    <w:p w14:paraId="3072287B" w14:textId="77777777" w:rsidR="00BD32BC" w:rsidRDefault="00BD32BC"/>
    <w:p w14:paraId="278F7320" w14:textId="6A11302D" w:rsidR="0096234F" w:rsidRDefault="0096234F">
      <w:r>
        <w:t xml:space="preserve">Reads messages from a local or remote Microsoft MQ queue. </w:t>
      </w:r>
    </w:p>
    <w:p w14:paraId="28EF1D55" w14:textId="0838B30A" w:rsidR="00D302BB" w:rsidRPr="00561C99" w:rsidRDefault="00DF2C05">
      <w:pPr>
        <w:rPr>
          <w:i/>
        </w:rPr>
      </w:pPr>
      <w:r>
        <w:t>&lt;input type</w:t>
      </w:r>
      <w:r w:rsidR="00BD32BC">
        <w:t xml:space="preserve"> </w:t>
      </w:r>
      <w:proofErr w:type="gramStart"/>
      <w:r>
        <w:t>=</w:t>
      </w:r>
      <w:r w:rsidR="00BD32BC">
        <w:t xml:space="preserve"> </w:t>
      </w:r>
      <w:r>
        <w:t>”MSMQ</w:t>
      </w:r>
      <w:proofErr w:type="gramEnd"/>
      <w:r>
        <w:t xml:space="preserve">”  </w:t>
      </w:r>
      <w:r>
        <w:rPr>
          <w:i/>
        </w:rPr>
        <w:t>attributes &gt;</w:t>
      </w:r>
    </w:p>
    <w:tbl>
      <w:tblPr>
        <w:tblStyle w:val="GridTable4"/>
        <w:tblW w:w="10773" w:type="dxa"/>
        <w:tblLook w:val="04A0" w:firstRow="1" w:lastRow="0" w:firstColumn="1" w:lastColumn="0" w:noHBand="0" w:noVBand="1"/>
      </w:tblPr>
      <w:tblGrid>
        <w:gridCol w:w="1884"/>
        <w:gridCol w:w="1037"/>
        <w:gridCol w:w="6950"/>
        <w:gridCol w:w="902"/>
      </w:tblGrid>
      <w:tr w:rsidR="00DF2C05" w:rsidRPr="00FC56E4" w14:paraId="3A0BE061" w14:textId="77777777" w:rsidTr="00602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74D2E76" w14:textId="4F9B0389" w:rsidR="00DF2C05" w:rsidRPr="00FC56E4" w:rsidRDefault="00DF2C05">
            <w:pPr>
              <w:rPr>
                <w:sz w:val="18"/>
                <w:szCs w:val="18"/>
              </w:rPr>
            </w:pPr>
            <w:r>
              <w:rPr>
                <w:sz w:val="18"/>
                <w:szCs w:val="18"/>
              </w:rPr>
              <w:t>Attribute</w:t>
            </w:r>
          </w:p>
        </w:tc>
        <w:tc>
          <w:tcPr>
            <w:tcW w:w="1134" w:type="dxa"/>
          </w:tcPr>
          <w:p w14:paraId="16FC3FE8" w14:textId="63CC74C4" w:rsidR="00DF2C05" w:rsidRDefault="00DF2C05" w:rsidP="00FC56E4">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8930" w:type="dxa"/>
          </w:tcPr>
          <w:p w14:paraId="662C755B" w14:textId="2065EB12" w:rsidR="00DF2C05" w:rsidRDefault="00DF2C05">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992" w:type="dxa"/>
          </w:tcPr>
          <w:p w14:paraId="529F083D" w14:textId="0F57A941" w:rsidR="00DF2C05" w:rsidRDefault="00DF2C05" w:rsidP="00DF2C05">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DF2C05" w:rsidRPr="00FC56E4" w14:paraId="2256F1F1" w14:textId="438588D1"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FA23287" w14:textId="108E4E47" w:rsidR="00DF2C05" w:rsidRPr="00FC56E4" w:rsidRDefault="00DF2C05">
            <w:pPr>
              <w:rPr>
                <w:sz w:val="18"/>
                <w:szCs w:val="18"/>
              </w:rPr>
            </w:pPr>
            <w:r w:rsidRPr="00FC56E4">
              <w:rPr>
                <w:sz w:val="18"/>
                <w:szCs w:val="18"/>
              </w:rPr>
              <w:t>queue</w:t>
            </w:r>
          </w:p>
        </w:tc>
        <w:tc>
          <w:tcPr>
            <w:tcW w:w="1134" w:type="dxa"/>
          </w:tcPr>
          <w:p w14:paraId="1C794208" w14:textId="77777777" w:rsidR="00DF2C05" w:rsidRPr="00FC56E4" w:rsidRDefault="00DF2C05" w:rsidP="00FC56E4">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8930" w:type="dxa"/>
          </w:tcPr>
          <w:p w14:paraId="72E6FBCE" w14:textId="0003ECD4" w:rsidR="00DF2C05" w:rsidRPr="00FC56E4" w:rsidRDefault="00DF2C0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queue, e.g.  “</w:t>
            </w:r>
            <w:r w:rsidRPr="00DF2C05">
              <w:rPr>
                <w:sz w:val="18"/>
                <w:szCs w:val="18"/>
              </w:rPr>
              <w:t>.\private$\</w:t>
            </w:r>
            <w:proofErr w:type="spellStart"/>
            <w:r>
              <w:rPr>
                <w:sz w:val="18"/>
                <w:szCs w:val="18"/>
              </w:rPr>
              <w:t>inqueue</w:t>
            </w:r>
            <w:proofErr w:type="spellEnd"/>
            <w:r>
              <w:rPr>
                <w:sz w:val="18"/>
                <w:szCs w:val="18"/>
              </w:rPr>
              <w:t xml:space="preserve">”, </w:t>
            </w:r>
            <w:r w:rsidRPr="00DF2C05">
              <w:rPr>
                <w:sz w:val="18"/>
                <w:szCs w:val="18"/>
              </w:rPr>
              <w:t>"</w:t>
            </w:r>
            <w:proofErr w:type="spellStart"/>
            <w:proofErr w:type="gramStart"/>
            <w:r w:rsidRPr="00DF2C05">
              <w:rPr>
                <w:sz w:val="18"/>
                <w:szCs w:val="18"/>
              </w:rPr>
              <w:t>FormatName:Direct</w:t>
            </w:r>
            <w:proofErr w:type="spellEnd"/>
            <w:proofErr w:type="gramEnd"/>
            <w:r w:rsidRPr="00DF2C05">
              <w:rPr>
                <w:sz w:val="18"/>
                <w:szCs w:val="18"/>
              </w:rPr>
              <w:t>=OS:DXBDJB\private$\</w:t>
            </w:r>
            <w:proofErr w:type="spellStart"/>
            <w:r>
              <w:rPr>
                <w:sz w:val="18"/>
                <w:szCs w:val="18"/>
              </w:rPr>
              <w:t>inqueue</w:t>
            </w:r>
            <w:proofErr w:type="spellEnd"/>
            <w:r w:rsidRPr="00DF2C05">
              <w:rPr>
                <w:sz w:val="18"/>
                <w:szCs w:val="18"/>
              </w:rPr>
              <w:t>"</w:t>
            </w:r>
          </w:p>
        </w:tc>
        <w:tc>
          <w:tcPr>
            <w:tcW w:w="992" w:type="dxa"/>
          </w:tcPr>
          <w:p w14:paraId="74DE9ACE" w14:textId="3A833ECD" w:rsidR="00DF2C05" w:rsidRDefault="007103ED" w:rsidP="00DF2C05">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DF2C05" w:rsidRPr="00FC56E4" w14:paraId="30B70F3B" w14:textId="1AE5CBB9" w:rsidTr="00602505">
        <w:tc>
          <w:tcPr>
            <w:cnfStyle w:val="001000000000" w:firstRow="0" w:lastRow="0" w:firstColumn="1" w:lastColumn="0" w:oddVBand="0" w:evenVBand="0" w:oddHBand="0" w:evenHBand="0" w:firstRowFirstColumn="0" w:firstRowLastColumn="0" w:lastRowFirstColumn="0" w:lastRowLastColumn="0"/>
            <w:tcW w:w="1980" w:type="dxa"/>
          </w:tcPr>
          <w:p w14:paraId="7C8C77CC" w14:textId="77777777" w:rsidR="00DF2C05" w:rsidRPr="00FC56E4" w:rsidRDefault="00DF2C05">
            <w:pPr>
              <w:rPr>
                <w:sz w:val="18"/>
                <w:szCs w:val="18"/>
              </w:rPr>
            </w:pPr>
            <w:proofErr w:type="spellStart"/>
            <w:r w:rsidRPr="00FC56E4">
              <w:rPr>
                <w:sz w:val="18"/>
                <w:szCs w:val="18"/>
              </w:rPr>
              <w:t>createQueue</w:t>
            </w:r>
            <w:proofErr w:type="spellEnd"/>
          </w:p>
        </w:tc>
        <w:tc>
          <w:tcPr>
            <w:tcW w:w="1134" w:type="dxa"/>
          </w:tcPr>
          <w:p w14:paraId="33DCD7BA" w14:textId="77777777" w:rsidR="00DF2C05" w:rsidRPr="00FC56E4" w:rsidRDefault="00DF2C05" w:rsidP="00FC56E4">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8930" w:type="dxa"/>
          </w:tcPr>
          <w:p w14:paraId="3A4CD5E9" w14:textId="042CBD28" w:rsidR="00DF2C05" w:rsidRPr="00FC56E4" w:rsidRDefault="00CC1834">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rue” or “false”</w:t>
            </w:r>
            <w:r w:rsidR="001666C8">
              <w:rPr>
                <w:sz w:val="18"/>
                <w:szCs w:val="18"/>
              </w:rPr>
              <w:t>.</w:t>
            </w:r>
            <w:r>
              <w:rPr>
                <w:sz w:val="18"/>
                <w:szCs w:val="18"/>
              </w:rPr>
              <w:t xml:space="preserve"> </w:t>
            </w:r>
            <w:r w:rsidR="001666C8">
              <w:rPr>
                <w:sz w:val="18"/>
                <w:szCs w:val="18"/>
              </w:rPr>
              <w:t>W</w:t>
            </w:r>
            <w:r>
              <w:rPr>
                <w:sz w:val="18"/>
                <w:szCs w:val="18"/>
              </w:rPr>
              <w:t xml:space="preserve">hether the queue should be created if it does not already exist. </w:t>
            </w:r>
          </w:p>
        </w:tc>
        <w:tc>
          <w:tcPr>
            <w:tcW w:w="992" w:type="dxa"/>
          </w:tcPr>
          <w:p w14:paraId="7CC5277C" w14:textId="29B326C6" w:rsidR="00DF2C05" w:rsidRPr="00FC56E4" w:rsidRDefault="00CC1834" w:rsidP="00DF2C05">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alse</w:t>
            </w:r>
          </w:p>
        </w:tc>
      </w:tr>
      <w:tr w:rsidR="00DF2C05" w:rsidRPr="00FC56E4" w14:paraId="72D4F056" w14:textId="3288B17D"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9D01E20" w14:textId="77777777" w:rsidR="00DF2C05" w:rsidRPr="00FC56E4" w:rsidRDefault="00DF2C05">
            <w:pPr>
              <w:rPr>
                <w:sz w:val="18"/>
                <w:szCs w:val="18"/>
              </w:rPr>
            </w:pPr>
            <w:proofErr w:type="spellStart"/>
            <w:r w:rsidRPr="00FC56E4">
              <w:rPr>
                <w:sz w:val="18"/>
                <w:szCs w:val="18"/>
              </w:rPr>
              <w:t>getTimeout</w:t>
            </w:r>
            <w:proofErr w:type="spellEnd"/>
          </w:p>
        </w:tc>
        <w:tc>
          <w:tcPr>
            <w:tcW w:w="1134" w:type="dxa"/>
          </w:tcPr>
          <w:p w14:paraId="4020ADB5" w14:textId="77777777" w:rsidR="00DF2C05" w:rsidRPr="00FC56E4" w:rsidRDefault="00DF2C05" w:rsidP="00FC56E4">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8930" w:type="dxa"/>
          </w:tcPr>
          <w:p w14:paraId="40B4CACD" w14:textId="24F52940" w:rsidR="00DF2C05" w:rsidRPr="00FC56E4" w:rsidRDefault="00CC18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ime in milliseconds the listener will wait for a message to appear on each loop </w:t>
            </w:r>
          </w:p>
        </w:tc>
        <w:tc>
          <w:tcPr>
            <w:tcW w:w="992" w:type="dxa"/>
          </w:tcPr>
          <w:p w14:paraId="410DE28D" w14:textId="51E456C7" w:rsidR="00DF2C05" w:rsidRPr="00FC56E4" w:rsidRDefault="007103ED" w:rsidP="00DF2C05">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000</w:t>
            </w:r>
          </w:p>
        </w:tc>
      </w:tr>
      <w:tr w:rsidR="00DF2C05" w:rsidRPr="00FC56E4" w14:paraId="2C2B5A84" w14:textId="7C25E7A8" w:rsidTr="00602505">
        <w:tc>
          <w:tcPr>
            <w:cnfStyle w:val="001000000000" w:firstRow="0" w:lastRow="0" w:firstColumn="1" w:lastColumn="0" w:oddVBand="0" w:evenVBand="0" w:oddHBand="0" w:evenHBand="0" w:firstRowFirstColumn="0" w:firstRowLastColumn="0" w:lastRowFirstColumn="0" w:lastRowLastColumn="0"/>
            <w:tcW w:w="1980" w:type="dxa"/>
          </w:tcPr>
          <w:p w14:paraId="62B3C31E" w14:textId="77777777" w:rsidR="00DF2C05" w:rsidRPr="00FC56E4" w:rsidRDefault="00DF2C05">
            <w:pPr>
              <w:rPr>
                <w:sz w:val="18"/>
                <w:szCs w:val="18"/>
              </w:rPr>
            </w:pPr>
            <w:proofErr w:type="spellStart"/>
            <w:r w:rsidRPr="00FC56E4">
              <w:rPr>
                <w:sz w:val="18"/>
                <w:szCs w:val="18"/>
              </w:rPr>
              <w:t>maxRetry</w:t>
            </w:r>
            <w:proofErr w:type="spellEnd"/>
          </w:p>
        </w:tc>
        <w:tc>
          <w:tcPr>
            <w:tcW w:w="1134" w:type="dxa"/>
          </w:tcPr>
          <w:p w14:paraId="25514372" w14:textId="77777777" w:rsidR="00DF2C05" w:rsidRPr="00FC56E4" w:rsidRDefault="00DF2C05" w:rsidP="00FC56E4">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8930" w:type="dxa"/>
          </w:tcPr>
          <w:p w14:paraId="39953552" w14:textId="71303977" w:rsidR="00DF2C05" w:rsidRPr="00FC56E4" w:rsidRDefault="001666C8">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Maximum number of retries to connect to the queue before the messages is </w:t>
            </w:r>
            <w:proofErr w:type="spellStart"/>
            <w:proofErr w:type="gramStart"/>
            <w:r>
              <w:rPr>
                <w:sz w:val="18"/>
                <w:szCs w:val="18"/>
              </w:rPr>
              <w:t>undeliverab;e</w:t>
            </w:r>
            <w:proofErr w:type="spellEnd"/>
            <w:proofErr w:type="gramEnd"/>
          </w:p>
        </w:tc>
        <w:tc>
          <w:tcPr>
            <w:tcW w:w="992" w:type="dxa"/>
          </w:tcPr>
          <w:p w14:paraId="5535226C" w14:textId="77777777" w:rsidR="00DF2C05" w:rsidRPr="00FC56E4" w:rsidRDefault="00DF2C05" w:rsidP="00DF2C05">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DF2C05" w:rsidRPr="00FC56E4" w14:paraId="230CAA54" w14:textId="727675F4"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3C379F" w14:textId="77777777" w:rsidR="00DF2C05" w:rsidRPr="00FC56E4" w:rsidRDefault="00DF2C05">
            <w:pPr>
              <w:rPr>
                <w:sz w:val="18"/>
                <w:szCs w:val="18"/>
              </w:rPr>
            </w:pPr>
            <w:proofErr w:type="spellStart"/>
            <w:r w:rsidRPr="00FC56E4">
              <w:rPr>
                <w:sz w:val="18"/>
                <w:szCs w:val="18"/>
              </w:rPr>
              <w:t>maxWait</w:t>
            </w:r>
            <w:proofErr w:type="spellEnd"/>
          </w:p>
        </w:tc>
        <w:tc>
          <w:tcPr>
            <w:tcW w:w="1134" w:type="dxa"/>
          </w:tcPr>
          <w:p w14:paraId="1F2E950C" w14:textId="77777777" w:rsidR="00DF2C05" w:rsidRPr="00FC56E4" w:rsidRDefault="00DF2C05" w:rsidP="00FC56E4">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8930" w:type="dxa"/>
          </w:tcPr>
          <w:p w14:paraId="5918AF5F" w14:textId="77777777" w:rsidR="00DF2C05" w:rsidRPr="00FC56E4" w:rsidRDefault="00DF2C05">
            <w:pPr>
              <w:cnfStyle w:val="000000100000" w:firstRow="0" w:lastRow="0" w:firstColumn="0" w:lastColumn="0" w:oddVBand="0" w:evenVBand="0" w:oddHBand="1" w:evenHBand="0" w:firstRowFirstColumn="0" w:firstRowLastColumn="0" w:lastRowFirstColumn="0" w:lastRowLastColumn="0"/>
              <w:rPr>
                <w:sz w:val="18"/>
                <w:szCs w:val="18"/>
              </w:rPr>
            </w:pPr>
          </w:p>
        </w:tc>
        <w:tc>
          <w:tcPr>
            <w:tcW w:w="992" w:type="dxa"/>
          </w:tcPr>
          <w:p w14:paraId="459800FC" w14:textId="77777777" w:rsidR="00DF2C05" w:rsidRPr="00FC56E4" w:rsidRDefault="00DF2C05" w:rsidP="00DF2C05">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DF2C05" w:rsidRPr="00FC56E4" w14:paraId="7438B6F8" w14:textId="736A9A63" w:rsidTr="00602505">
        <w:tc>
          <w:tcPr>
            <w:cnfStyle w:val="001000000000" w:firstRow="0" w:lastRow="0" w:firstColumn="1" w:lastColumn="0" w:oddVBand="0" w:evenVBand="0" w:oddHBand="0" w:evenHBand="0" w:firstRowFirstColumn="0" w:firstRowLastColumn="0" w:lastRowFirstColumn="0" w:lastRowLastColumn="0"/>
            <w:tcW w:w="1980" w:type="dxa"/>
          </w:tcPr>
          <w:p w14:paraId="37EF11B0" w14:textId="77777777" w:rsidR="00DF2C05" w:rsidRPr="00FC56E4" w:rsidRDefault="00DF2C05">
            <w:pPr>
              <w:rPr>
                <w:sz w:val="18"/>
                <w:szCs w:val="18"/>
              </w:rPr>
            </w:pPr>
            <w:r w:rsidRPr="00FC56E4">
              <w:rPr>
                <w:sz w:val="18"/>
                <w:szCs w:val="18"/>
              </w:rPr>
              <w:t>name</w:t>
            </w:r>
          </w:p>
        </w:tc>
        <w:tc>
          <w:tcPr>
            <w:tcW w:w="1134" w:type="dxa"/>
          </w:tcPr>
          <w:p w14:paraId="6986571D" w14:textId="77777777" w:rsidR="00DF2C05" w:rsidRPr="00FC56E4" w:rsidRDefault="00DF2C05" w:rsidP="00FC56E4">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8930" w:type="dxa"/>
          </w:tcPr>
          <w:p w14:paraId="61C8ECFE" w14:textId="3F1170A7" w:rsidR="00DF2C05" w:rsidRPr="00FC56E4" w:rsidRDefault="007103E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me of the input/output. For identification in logs only.</w:t>
            </w:r>
          </w:p>
        </w:tc>
        <w:tc>
          <w:tcPr>
            <w:tcW w:w="992" w:type="dxa"/>
          </w:tcPr>
          <w:p w14:paraId="5BB1B5CF" w14:textId="77777777" w:rsidR="00DF2C05" w:rsidRPr="00FC56E4" w:rsidRDefault="00DF2C05" w:rsidP="00DF2C05">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DF2C05" w:rsidRPr="00FC56E4" w14:paraId="192D4B4A" w14:textId="4B98AB21"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D03B1C" w14:textId="77777777" w:rsidR="00DF2C05" w:rsidRPr="00FC56E4" w:rsidRDefault="00DF2C05">
            <w:pPr>
              <w:rPr>
                <w:sz w:val="18"/>
                <w:szCs w:val="18"/>
              </w:rPr>
            </w:pPr>
            <w:r w:rsidRPr="00FC56E4">
              <w:rPr>
                <w:sz w:val="18"/>
                <w:szCs w:val="18"/>
              </w:rPr>
              <w:t>priority</w:t>
            </w:r>
          </w:p>
        </w:tc>
        <w:tc>
          <w:tcPr>
            <w:tcW w:w="1134" w:type="dxa"/>
          </w:tcPr>
          <w:p w14:paraId="5578741E" w14:textId="77777777" w:rsidR="00DF2C05" w:rsidRPr="00FC56E4" w:rsidRDefault="00DF2C05" w:rsidP="00FC56E4">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8930" w:type="dxa"/>
          </w:tcPr>
          <w:p w14:paraId="090B7FAA" w14:textId="69048C34" w:rsidR="00DF2C05" w:rsidRPr="00FC56E4" w:rsidRDefault="00CC18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nteger. Priority order for input queue</w:t>
            </w:r>
            <w:r w:rsidR="001666C8">
              <w:rPr>
                <w:sz w:val="18"/>
                <w:szCs w:val="18"/>
              </w:rPr>
              <w:t>. “1” is the highest priority, followed by “2” etc.</w:t>
            </w:r>
            <w:r>
              <w:rPr>
                <w:sz w:val="18"/>
                <w:szCs w:val="18"/>
              </w:rPr>
              <w:t xml:space="preserve"> </w:t>
            </w:r>
          </w:p>
        </w:tc>
        <w:tc>
          <w:tcPr>
            <w:tcW w:w="992" w:type="dxa"/>
          </w:tcPr>
          <w:p w14:paraId="3AE9DE2A" w14:textId="2ECC4147" w:rsidR="00DF2C05" w:rsidRPr="00FC56E4" w:rsidRDefault="00CC1834" w:rsidP="00DF2C05">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DF2C05" w:rsidRPr="00FC56E4" w14:paraId="79A64D32" w14:textId="38FCCE8B" w:rsidTr="00602505">
        <w:tc>
          <w:tcPr>
            <w:cnfStyle w:val="001000000000" w:firstRow="0" w:lastRow="0" w:firstColumn="1" w:lastColumn="0" w:oddVBand="0" w:evenVBand="0" w:oddHBand="0" w:evenHBand="0" w:firstRowFirstColumn="0" w:firstRowLastColumn="0" w:lastRowFirstColumn="0" w:lastRowLastColumn="0"/>
            <w:tcW w:w="1980" w:type="dxa"/>
          </w:tcPr>
          <w:p w14:paraId="79AE2800" w14:textId="77777777" w:rsidR="00DF2C05" w:rsidRPr="00FC56E4" w:rsidRDefault="00DF2C05">
            <w:pPr>
              <w:rPr>
                <w:sz w:val="18"/>
                <w:szCs w:val="18"/>
              </w:rPr>
            </w:pPr>
            <w:proofErr w:type="spellStart"/>
            <w:r w:rsidRPr="00FC56E4">
              <w:rPr>
                <w:sz w:val="18"/>
                <w:szCs w:val="18"/>
              </w:rPr>
              <w:t>retryInterval</w:t>
            </w:r>
            <w:proofErr w:type="spellEnd"/>
          </w:p>
        </w:tc>
        <w:tc>
          <w:tcPr>
            <w:tcW w:w="1134" w:type="dxa"/>
          </w:tcPr>
          <w:p w14:paraId="29418B33" w14:textId="77777777" w:rsidR="00DF2C05" w:rsidRPr="00FC56E4" w:rsidRDefault="00DF2C05" w:rsidP="00FC56E4">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8930" w:type="dxa"/>
          </w:tcPr>
          <w:p w14:paraId="5285FF77" w14:textId="77777777" w:rsidR="00DF2C05" w:rsidRPr="00FC56E4" w:rsidRDefault="00DF2C05">
            <w:pPr>
              <w:cnfStyle w:val="000000000000" w:firstRow="0" w:lastRow="0" w:firstColumn="0" w:lastColumn="0" w:oddVBand="0" w:evenVBand="0" w:oddHBand="0" w:evenHBand="0" w:firstRowFirstColumn="0" w:firstRowLastColumn="0" w:lastRowFirstColumn="0" w:lastRowLastColumn="0"/>
              <w:rPr>
                <w:sz w:val="18"/>
                <w:szCs w:val="18"/>
              </w:rPr>
            </w:pPr>
          </w:p>
        </w:tc>
        <w:tc>
          <w:tcPr>
            <w:tcW w:w="992" w:type="dxa"/>
          </w:tcPr>
          <w:p w14:paraId="558C89CE" w14:textId="77777777" w:rsidR="00DF2C05" w:rsidRPr="00FC56E4" w:rsidRDefault="00DF2C05" w:rsidP="00DF2C05">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DF2C05" w:rsidRPr="00FC56E4" w14:paraId="16D5282C" w14:textId="0B8F7F7A"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BEC769D" w14:textId="77777777" w:rsidR="00DF2C05" w:rsidRPr="00FC56E4" w:rsidRDefault="00DF2C05">
            <w:pPr>
              <w:rPr>
                <w:sz w:val="18"/>
                <w:szCs w:val="18"/>
              </w:rPr>
            </w:pPr>
            <w:r w:rsidRPr="00FC56E4">
              <w:rPr>
                <w:sz w:val="18"/>
                <w:szCs w:val="18"/>
              </w:rPr>
              <w:t>stylesheet</w:t>
            </w:r>
          </w:p>
        </w:tc>
        <w:tc>
          <w:tcPr>
            <w:tcW w:w="1134" w:type="dxa"/>
          </w:tcPr>
          <w:p w14:paraId="398F6430" w14:textId="77777777" w:rsidR="00DF2C05" w:rsidRPr="00FC56E4" w:rsidRDefault="00DF2C05" w:rsidP="00FC56E4">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8930" w:type="dxa"/>
          </w:tcPr>
          <w:p w14:paraId="4D0368B8" w14:textId="77777777" w:rsidR="00DF2C05" w:rsidRPr="00FC56E4" w:rsidRDefault="00DF2C05">
            <w:pP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992" w:type="dxa"/>
          </w:tcPr>
          <w:p w14:paraId="1B1A246B" w14:textId="32A600C6" w:rsidR="00DF2C05" w:rsidRPr="00FC56E4" w:rsidRDefault="00DF2C05" w:rsidP="00DF2C05">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DF2C05" w:rsidRPr="00FC56E4" w14:paraId="0F0A3C06" w14:textId="54F3E015" w:rsidTr="00602505">
        <w:tc>
          <w:tcPr>
            <w:cnfStyle w:val="001000000000" w:firstRow="0" w:lastRow="0" w:firstColumn="1" w:lastColumn="0" w:oddVBand="0" w:evenVBand="0" w:oddHBand="0" w:evenHBand="0" w:firstRowFirstColumn="0" w:firstRowLastColumn="0" w:lastRowFirstColumn="0" w:lastRowLastColumn="0"/>
            <w:tcW w:w="1980" w:type="dxa"/>
          </w:tcPr>
          <w:p w14:paraId="0A72E4D9" w14:textId="77777777" w:rsidR="00DF2C05" w:rsidRPr="00FC56E4" w:rsidRDefault="00DF2C05">
            <w:pPr>
              <w:rPr>
                <w:sz w:val="18"/>
                <w:szCs w:val="18"/>
              </w:rPr>
            </w:pPr>
            <w:proofErr w:type="spellStart"/>
            <w:r w:rsidRPr="00FC56E4">
              <w:rPr>
                <w:sz w:val="18"/>
                <w:szCs w:val="18"/>
              </w:rPr>
              <w:t>undeliverableQueue</w:t>
            </w:r>
            <w:proofErr w:type="spellEnd"/>
          </w:p>
        </w:tc>
        <w:tc>
          <w:tcPr>
            <w:tcW w:w="1134" w:type="dxa"/>
          </w:tcPr>
          <w:p w14:paraId="74C20988" w14:textId="77777777" w:rsidR="00DF2C05" w:rsidRPr="00FC56E4" w:rsidRDefault="00DF2C05" w:rsidP="00FC56E4">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8930" w:type="dxa"/>
          </w:tcPr>
          <w:p w14:paraId="52F4A928" w14:textId="77777777" w:rsidR="00DF2C05" w:rsidRPr="00FC56E4" w:rsidRDefault="00DF2C0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Name of the local MS MQ queue to send to message to if sending of the message fails </w:t>
            </w:r>
          </w:p>
        </w:tc>
        <w:tc>
          <w:tcPr>
            <w:tcW w:w="992" w:type="dxa"/>
          </w:tcPr>
          <w:p w14:paraId="2AE85CD9" w14:textId="6DB778E6" w:rsidR="00DF2C05" w:rsidRDefault="00DF2C05" w:rsidP="00DF2C05">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DF2C05" w:rsidRPr="00FC56E4" w14:paraId="52727D9D" w14:textId="2F3EB4CB"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AD7984" w14:textId="77777777" w:rsidR="00DF2C05" w:rsidRPr="00FC56E4" w:rsidRDefault="00DF2C05">
            <w:pPr>
              <w:rPr>
                <w:sz w:val="18"/>
                <w:szCs w:val="18"/>
              </w:rPr>
            </w:pPr>
            <w:proofErr w:type="spellStart"/>
            <w:r w:rsidRPr="00FC56E4">
              <w:rPr>
                <w:sz w:val="18"/>
                <w:szCs w:val="18"/>
              </w:rPr>
              <w:t>xslVersion</w:t>
            </w:r>
            <w:proofErr w:type="spellEnd"/>
          </w:p>
        </w:tc>
        <w:tc>
          <w:tcPr>
            <w:tcW w:w="1134" w:type="dxa"/>
          </w:tcPr>
          <w:p w14:paraId="181B6D6F" w14:textId="77777777" w:rsidR="00DF2C05" w:rsidRPr="00FC56E4" w:rsidRDefault="00DF2C05" w:rsidP="00FC56E4">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8930" w:type="dxa"/>
          </w:tcPr>
          <w:p w14:paraId="6F4202CE" w14:textId="77777777" w:rsidR="00DF2C05" w:rsidRPr="00FC56E4" w:rsidRDefault="00DF2C05">
            <w:pP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992" w:type="dxa"/>
          </w:tcPr>
          <w:p w14:paraId="13AA9FEC" w14:textId="65C2655C" w:rsidR="00DF2C05" w:rsidRPr="00FC56E4" w:rsidRDefault="00DF2C05" w:rsidP="00DF2C05">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w:t>
            </w:r>
          </w:p>
        </w:tc>
      </w:tr>
    </w:tbl>
    <w:p w14:paraId="4307E661" w14:textId="77777777" w:rsidR="002C001D" w:rsidRDefault="002C001D"/>
    <w:p w14:paraId="1215BC34" w14:textId="77777777" w:rsidR="00BD32BC" w:rsidRDefault="00BD32BC"/>
    <w:p w14:paraId="7FD5418A" w14:textId="77777777" w:rsidR="00BD32BC" w:rsidRDefault="00BD32BC"/>
    <w:p w14:paraId="7428573F" w14:textId="77777777" w:rsidR="00BD32BC" w:rsidRDefault="00BD32BC">
      <w:pPr>
        <w:rPr>
          <w:rFonts w:asciiTheme="majorHAnsi" w:eastAsiaTheme="majorEastAsia" w:hAnsiTheme="majorHAnsi" w:cstheme="majorBidi"/>
          <w:color w:val="1F3763" w:themeColor="accent1" w:themeShade="7F"/>
          <w:sz w:val="24"/>
          <w:szCs w:val="24"/>
        </w:rPr>
      </w:pPr>
      <w:r>
        <w:br w:type="page"/>
      </w:r>
    </w:p>
    <w:p w14:paraId="33404FAF" w14:textId="7BA2252B" w:rsidR="00BD32BC" w:rsidRDefault="00BD32BC" w:rsidP="00BD32BC">
      <w:pPr>
        <w:pStyle w:val="Heading3"/>
      </w:pPr>
      <w:r>
        <w:lastRenderedPageBreak/>
        <w:t>IBM MQ Input Type.</w:t>
      </w:r>
    </w:p>
    <w:p w14:paraId="032B880D" w14:textId="77777777" w:rsidR="00A9517C" w:rsidRDefault="00A9517C" w:rsidP="00BD32BC"/>
    <w:p w14:paraId="6A0F0EED" w14:textId="2718F2E8" w:rsidR="00BD32BC" w:rsidRDefault="00BD32BC" w:rsidP="00BD32BC">
      <w:r>
        <w:t xml:space="preserve">Reads messages from </w:t>
      </w:r>
      <w:r w:rsidR="00A9517C">
        <w:t>an IBM</w:t>
      </w:r>
      <w:r>
        <w:t xml:space="preserve"> MQ queue. </w:t>
      </w:r>
    </w:p>
    <w:p w14:paraId="5EBC79EE" w14:textId="0AA2676D" w:rsidR="00BD32BC" w:rsidRDefault="00BD32BC" w:rsidP="00BD32BC">
      <w:pPr>
        <w:rPr>
          <w:i/>
        </w:rPr>
      </w:pPr>
      <w:r>
        <w:t xml:space="preserve">&lt;input type = </w:t>
      </w:r>
      <w:r w:rsidR="00A9517C">
        <w:t>“</w:t>
      </w:r>
      <w:proofErr w:type="gramStart"/>
      <w:r>
        <w:t xml:space="preserve">MQ”  </w:t>
      </w:r>
      <w:r>
        <w:rPr>
          <w:i/>
        </w:rPr>
        <w:t>attributes</w:t>
      </w:r>
      <w:proofErr w:type="gramEnd"/>
      <w:r>
        <w:rPr>
          <w:i/>
        </w:rPr>
        <w:t xml:space="preserve"> &gt;</w:t>
      </w:r>
    </w:p>
    <w:tbl>
      <w:tblPr>
        <w:tblStyle w:val="GridTable4"/>
        <w:tblpPr w:leftFromText="180" w:rightFromText="180" w:vertAnchor="text" w:horzAnchor="margin" w:tblpY="88"/>
        <w:tblW w:w="12812" w:type="dxa"/>
        <w:tblLook w:val="04A0" w:firstRow="1" w:lastRow="0" w:firstColumn="1" w:lastColumn="0" w:noHBand="0" w:noVBand="1"/>
      </w:tblPr>
      <w:tblGrid>
        <w:gridCol w:w="1980"/>
        <w:gridCol w:w="1134"/>
        <w:gridCol w:w="4678"/>
        <w:gridCol w:w="5020"/>
      </w:tblGrid>
      <w:tr w:rsidR="00A9517C" w:rsidRPr="00FC56E4" w14:paraId="02054FC0" w14:textId="77777777" w:rsidTr="00602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20D26D1" w14:textId="77777777" w:rsidR="00A9517C" w:rsidRPr="00FC56E4" w:rsidRDefault="00A9517C" w:rsidP="00A9517C">
            <w:pPr>
              <w:rPr>
                <w:sz w:val="18"/>
                <w:szCs w:val="18"/>
              </w:rPr>
            </w:pPr>
            <w:r>
              <w:rPr>
                <w:sz w:val="18"/>
                <w:szCs w:val="18"/>
              </w:rPr>
              <w:t>Attribute</w:t>
            </w:r>
          </w:p>
        </w:tc>
        <w:tc>
          <w:tcPr>
            <w:tcW w:w="1134" w:type="dxa"/>
          </w:tcPr>
          <w:p w14:paraId="1D96D19B" w14:textId="77777777" w:rsidR="00A9517C" w:rsidRDefault="00A9517C" w:rsidP="00A9517C">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4678" w:type="dxa"/>
          </w:tcPr>
          <w:p w14:paraId="3DF3EB32" w14:textId="77777777" w:rsidR="00A9517C" w:rsidRDefault="00A9517C" w:rsidP="00A9517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5020" w:type="dxa"/>
          </w:tcPr>
          <w:p w14:paraId="5192A65E" w14:textId="77777777" w:rsidR="00A9517C" w:rsidRDefault="00A9517C" w:rsidP="00A9517C">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A9517C" w:rsidRPr="00FC56E4" w14:paraId="39CF1190" w14:textId="77777777"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0D125EF" w14:textId="77777777" w:rsidR="00A9517C" w:rsidRPr="00FC56E4" w:rsidRDefault="00A9517C" w:rsidP="00A9517C">
            <w:pPr>
              <w:rPr>
                <w:sz w:val="18"/>
                <w:szCs w:val="18"/>
              </w:rPr>
            </w:pPr>
            <w:r w:rsidRPr="00FC56E4">
              <w:rPr>
                <w:sz w:val="18"/>
                <w:szCs w:val="18"/>
              </w:rPr>
              <w:t>queue</w:t>
            </w:r>
          </w:p>
        </w:tc>
        <w:tc>
          <w:tcPr>
            <w:tcW w:w="1134" w:type="dxa"/>
          </w:tcPr>
          <w:p w14:paraId="12A9099C" w14:textId="77777777" w:rsidR="00A9517C" w:rsidRPr="00FC56E4" w:rsidRDefault="00A9517C" w:rsidP="00A9517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4678" w:type="dxa"/>
          </w:tcPr>
          <w:p w14:paraId="79E27099" w14:textId="77777777" w:rsidR="00A9517C" w:rsidRPr="00FC56E4" w:rsidRDefault="00A9517C" w:rsidP="00A9517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queue.</w:t>
            </w:r>
          </w:p>
        </w:tc>
        <w:tc>
          <w:tcPr>
            <w:tcW w:w="5020" w:type="dxa"/>
          </w:tcPr>
          <w:p w14:paraId="7F068FFE" w14:textId="77777777" w:rsidR="00A9517C" w:rsidRDefault="00A9517C" w:rsidP="00A9517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A9517C" w:rsidRPr="00FC56E4" w14:paraId="35E2DF1B" w14:textId="77777777" w:rsidTr="00602505">
        <w:tc>
          <w:tcPr>
            <w:cnfStyle w:val="001000000000" w:firstRow="0" w:lastRow="0" w:firstColumn="1" w:lastColumn="0" w:oddVBand="0" w:evenVBand="0" w:oddHBand="0" w:evenHBand="0" w:firstRowFirstColumn="0" w:firstRowLastColumn="0" w:lastRowFirstColumn="0" w:lastRowLastColumn="0"/>
            <w:tcW w:w="1980" w:type="dxa"/>
          </w:tcPr>
          <w:p w14:paraId="57E198C1" w14:textId="77777777" w:rsidR="00A9517C" w:rsidRPr="00FC56E4" w:rsidRDefault="00A9517C" w:rsidP="00A9517C">
            <w:pPr>
              <w:rPr>
                <w:sz w:val="18"/>
                <w:szCs w:val="18"/>
              </w:rPr>
            </w:pPr>
            <w:r>
              <w:rPr>
                <w:sz w:val="18"/>
                <w:szCs w:val="18"/>
              </w:rPr>
              <w:t>connection</w:t>
            </w:r>
          </w:p>
        </w:tc>
        <w:tc>
          <w:tcPr>
            <w:tcW w:w="1134" w:type="dxa"/>
          </w:tcPr>
          <w:p w14:paraId="04ADFCFB" w14:textId="77777777" w:rsidR="00A9517C" w:rsidRPr="00FC56E4" w:rsidRDefault="00A9517C" w:rsidP="00A9517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X</w:t>
            </w:r>
          </w:p>
        </w:tc>
        <w:tc>
          <w:tcPr>
            <w:tcW w:w="4678" w:type="dxa"/>
          </w:tcPr>
          <w:p w14:paraId="21CEECFF" w14:textId="77777777" w:rsidR="00A9517C" w:rsidRDefault="00A9517C" w:rsidP="00A9517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Comma separated string with the connection parameters of the form </w:t>
            </w:r>
            <w:proofErr w:type="gramStart"/>
            <w:r>
              <w:rPr>
                <w:sz w:val="18"/>
                <w:szCs w:val="18"/>
              </w:rPr>
              <w:t xml:space="preserve">“ </w:t>
            </w:r>
            <w:proofErr w:type="spellStart"/>
            <w:r>
              <w:rPr>
                <w:sz w:val="18"/>
                <w:szCs w:val="18"/>
              </w:rPr>
              <w:t>qmgr</w:t>
            </w:r>
            <w:proofErr w:type="gramEnd"/>
            <w:r>
              <w:rPr>
                <w:sz w:val="18"/>
                <w:szCs w:val="18"/>
              </w:rPr>
              <w:t>,channel,host,port</w:t>
            </w:r>
            <w:proofErr w:type="spellEnd"/>
            <w:r>
              <w:rPr>
                <w:sz w:val="18"/>
                <w:szCs w:val="18"/>
              </w:rPr>
              <w:t>[,</w:t>
            </w:r>
            <w:proofErr w:type="spellStart"/>
            <w:r>
              <w:rPr>
                <w:sz w:val="18"/>
                <w:szCs w:val="18"/>
              </w:rPr>
              <w:t>user,password</w:t>
            </w:r>
            <w:proofErr w:type="spellEnd"/>
            <w:r>
              <w:rPr>
                <w:sz w:val="18"/>
                <w:szCs w:val="18"/>
              </w:rPr>
              <w:t>] “</w:t>
            </w:r>
          </w:p>
          <w:p w14:paraId="1A66B4E0" w14:textId="77777777" w:rsidR="00A9517C" w:rsidRPr="00FC56E4" w:rsidRDefault="00A9517C" w:rsidP="00A9517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Example: </w:t>
            </w:r>
            <w:r w:rsidRPr="00A9517C">
              <w:rPr>
                <w:sz w:val="18"/>
                <w:szCs w:val="18"/>
              </w:rPr>
              <w:t>"AIEQMGR, AMS.SVRCONN, localhost, 1415"</w:t>
            </w:r>
            <w:r>
              <w:rPr>
                <w:sz w:val="18"/>
                <w:szCs w:val="18"/>
              </w:rPr>
              <w:t xml:space="preserve"> </w:t>
            </w:r>
          </w:p>
        </w:tc>
        <w:tc>
          <w:tcPr>
            <w:tcW w:w="5020" w:type="dxa"/>
          </w:tcPr>
          <w:p w14:paraId="7135BEBA" w14:textId="77777777" w:rsidR="00A9517C" w:rsidRPr="00FC56E4" w:rsidRDefault="00A9517C" w:rsidP="00A9517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A9517C" w:rsidRPr="00FC56E4" w14:paraId="35708160" w14:textId="77777777"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B95DA43" w14:textId="77777777" w:rsidR="00A9517C" w:rsidRPr="00FC56E4" w:rsidRDefault="00A9517C" w:rsidP="00A9517C">
            <w:pPr>
              <w:rPr>
                <w:sz w:val="18"/>
                <w:szCs w:val="18"/>
              </w:rPr>
            </w:pPr>
            <w:proofErr w:type="spellStart"/>
            <w:r w:rsidRPr="00FC56E4">
              <w:rPr>
                <w:sz w:val="18"/>
                <w:szCs w:val="18"/>
              </w:rPr>
              <w:t>getTimeout</w:t>
            </w:r>
            <w:proofErr w:type="spellEnd"/>
          </w:p>
        </w:tc>
        <w:tc>
          <w:tcPr>
            <w:tcW w:w="1134" w:type="dxa"/>
          </w:tcPr>
          <w:p w14:paraId="1EE312CF" w14:textId="77777777" w:rsidR="00A9517C" w:rsidRPr="00FC56E4" w:rsidRDefault="00A9517C" w:rsidP="00A9517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4678" w:type="dxa"/>
          </w:tcPr>
          <w:p w14:paraId="08555A35" w14:textId="77777777" w:rsidR="00A9517C" w:rsidRPr="00FC56E4" w:rsidRDefault="00A9517C" w:rsidP="00A9517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ime in milliseconds the listener will wait for a message to appear on each loop </w:t>
            </w:r>
          </w:p>
        </w:tc>
        <w:tc>
          <w:tcPr>
            <w:tcW w:w="5020" w:type="dxa"/>
          </w:tcPr>
          <w:p w14:paraId="4D724FE9" w14:textId="77777777" w:rsidR="00A9517C" w:rsidRPr="00FC56E4" w:rsidRDefault="00A9517C" w:rsidP="00A9517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000</w:t>
            </w:r>
          </w:p>
        </w:tc>
      </w:tr>
      <w:tr w:rsidR="00A9517C" w:rsidRPr="00FC56E4" w14:paraId="753C2273" w14:textId="77777777" w:rsidTr="00602505">
        <w:tc>
          <w:tcPr>
            <w:cnfStyle w:val="001000000000" w:firstRow="0" w:lastRow="0" w:firstColumn="1" w:lastColumn="0" w:oddVBand="0" w:evenVBand="0" w:oddHBand="0" w:evenHBand="0" w:firstRowFirstColumn="0" w:firstRowLastColumn="0" w:lastRowFirstColumn="0" w:lastRowLastColumn="0"/>
            <w:tcW w:w="1980" w:type="dxa"/>
          </w:tcPr>
          <w:p w14:paraId="382010A6" w14:textId="77777777" w:rsidR="00A9517C" w:rsidRPr="00FC56E4" w:rsidRDefault="00A9517C" w:rsidP="00A9517C">
            <w:pPr>
              <w:rPr>
                <w:sz w:val="18"/>
                <w:szCs w:val="18"/>
              </w:rPr>
            </w:pPr>
            <w:r w:rsidRPr="00FC56E4">
              <w:rPr>
                <w:sz w:val="18"/>
                <w:szCs w:val="18"/>
              </w:rPr>
              <w:t>name</w:t>
            </w:r>
          </w:p>
        </w:tc>
        <w:tc>
          <w:tcPr>
            <w:tcW w:w="1134" w:type="dxa"/>
          </w:tcPr>
          <w:p w14:paraId="412B82CD" w14:textId="77777777" w:rsidR="00A9517C" w:rsidRPr="00FC56E4" w:rsidRDefault="00A9517C" w:rsidP="00A9517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4678" w:type="dxa"/>
          </w:tcPr>
          <w:p w14:paraId="3D45CBCA" w14:textId="77777777" w:rsidR="00A9517C" w:rsidRPr="00FC56E4" w:rsidRDefault="00A9517C" w:rsidP="00A9517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me of the input/output. For identification in logs only.</w:t>
            </w:r>
          </w:p>
        </w:tc>
        <w:tc>
          <w:tcPr>
            <w:tcW w:w="5020" w:type="dxa"/>
          </w:tcPr>
          <w:p w14:paraId="39A7CBA4" w14:textId="77777777" w:rsidR="00A9517C" w:rsidRPr="00FC56E4" w:rsidRDefault="00A9517C" w:rsidP="00A9517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A9517C" w:rsidRPr="00FC56E4" w14:paraId="589535B5" w14:textId="77777777"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F0287BF" w14:textId="77777777" w:rsidR="00A9517C" w:rsidRPr="00FC56E4" w:rsidRDefault="00A9517C" w:rsidP="00A9517C">
            <w:pPr>
              <w:rPr>
                <w:sz w:val="18"/>
                <w:szCs w:val="18"/>
              </w:rPr>
            </w:pPr>
            <w:r w:rsidRPr="00FC56E4">
              <w:rPr>
                <w:sz w:val="18"/>
                <w:szCs w:val="18"/>
              </w:rPr>
              <w:t>priority</w:t>
            </w:r>
          </w:p>
        </w:tc>
        <w:tc>
          <w:tcPr>
            <w:tcW w:w="1134" w:type="dxa"/>
          </w:tcPr>
          <w:p w14:paraId="3F1E6881" w14:textId="77777777" w:rsidR="00A9517C" w:rsidRPr="00FC56E4" w:rsidRDefault="00A9517C" w:rsidP="00A9517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4678" w:type="dxa"/>
          </w:tcPr>
          <w:p w14:paraId="0C9BE699" w14:textId="77777777" w:rsidR="00A9517C" w:rsidRPr="00FC56E4" w:rsidRDefault="00A9517C" w:rsidP="00A9517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Integer. Priority order for input queue. “1” is the highest priority, followed by “2” etc. </w:t>
            </w:r>
          </w:p>
        </w:tc>
        <w:tc>
          <w:tcPr>
            <w:tcW w:w="5020" w:type="dxa"/>
          </w:tcPr>
          <w:p w14:paraId="53EA24DE" w14:textId="77777777" w:rsidR="00A9517C" w:rsidRPr="00FC56E4" w:rsidRDefault="00A9517C" w:rsidP="00A9517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A9517C" w:rsidRPr="00FC56E4" w14:paraId="27B2BBB5" w14:textId="77777777" w:rsidTr="00602505">
        <w:tc>
          <w:tcPr>
            <w:cnfStyle w:val="001000000000" w:firstRow="0" w:lastRow="0" w:firstColumn="1" w:lastColumn="0" w:oddVBand="0" w:evenVBand="0" w:oddHBand="0" w:evenHBand="0" w:firstRowFirstColumn="0" w:firstRowLastColumn="0" w:lastRowFirstColumn="0" w:lastRowLastColumn="0"/>
            <w:tcW w:w="1980" w:type="dxa"/>
          </w:tcPr>
          <w:p w14:paraId="6F3A5185" w14:textId="77777777" w:rsidR="00A9517C" w:rsidRPr="00FC56E4" w:rsidRDefault="00A9517C" w:rsidP="00A9517C">
            <w:pPr>
              <w:rPr>
                <w:sz w:val="18"/>
                <w:szCs w:val="18"/>
              </w:rPr>
            </w:pPr>
            <w:r w:rsidRPr="00FC56E4">
              <w:rPr>
                <w:sz w:val="18"/>
                <w:szCs w:val="18"/>
              </w:rPr>
              <w:t>stylesheet</w:t>
            </w:r>
          </w:p>
        </w:tc>
        <w:tc>
          <w:tcPr>
            <w:tcW w:w="1134" w:type="dxa"/>
          </w:tcPr>
          <w:p w14:paraId="2B564352" w14:textId="77777777" w:rsidR="00A9517C" w:rsidRPr="00FC56E4" w:rsidRDefault="00A9517C" w:rsidP="00A9517C">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4678" w:type="dxa"/>
          </w:tcPr>
          <w:p w14:paraId="276158C3" w14:textId="77777777" w:rsidR="00A9517C" w:rsidRPr="00FC56E4" w:rsidRDefault="00A9517C" w:rsidP="00A9517C">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5020" w:type="dxa"/>
          </w:tcPr>
          <w:p w14:paraId="5C96FE9D" w14:textId="77777777" w:rsidR="00A9517C" w:rsidRPr="00FC56E4" w:rsidRDefault="00A9517C" w:rsidP="00A9517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A9517C" w:rsidRPr="00FC56E4" w14:paraId="3B999A5F" w14:textId="77777777" w:rsidTr="006025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ED7CD19" w14:textId="77777777" w:rsidR="00A9517C" w:rsidRPr="00FC56E4" w:rsidRDefault="00A9517C" w:rsidP="00A9517C">
            <w:pPr>
              <w:rPr>
                <w:sz w:val="18"/>
                <w:szCs w:val="18"/>
              </w:rPr>
            </w:pPr>
            <w:proofErr w:type="spellStart"/>
            <w:r w:rsidRPr="00FC56E4">
              <w:rPr>
                <w:sz w:val="18"/>
                <w:szCs w:val="18"/>
              </w:rPr>
              <w:t>xslVersion</w:t>
            </w:r>
            <w:proofErr w:type="spellEnd"/>
          </w:p>
        </w:tc>
        <w:tc>
          <w:tcPr>
            <w:tcW w:w="1134" w:type="dxa"/>
          </w:tcPr>
          <w:p w14:paraId="07E3F05B" w14:textId="77777777" w:rsidR="00A9517C" w:rsidRPr="00FC56E4" w:rsidRDefault="00A9517C" w:rsidP="00A9517C">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4678" w:type="dxa"/>
          </w:tcPr>
          <w:p w14:paraId="4E889658" w14:textId="77777777" w:rsidR="00A9517C" w:rsidRPr="00FC56E4" w:rsidRDefault="00A9517C" w:rsidP="00A9517C">
            <w:pP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5020" w:type="dxa"/>
          </w:tcPr>
          <w:p w14:paraId="68FC8C27" w14:textId="77777777" w:rsidR="00A9517C" w:rsidRPr="00FC56E4" w:rsidRDefault="00A9517C" w:rsidP="00A9517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w:t>
            </w:r>
          </w:p>
        </w:tc>
      </w:tr>
    </w:tbl>
    <w:p w14:paraId="136681B7" w14:textId="0EC3FF10" w:rsidR="00A9517C" w:rsidRDefault="00A9517C" w:rsidP="00BD32BC">
      <w:pPr>
        <w:rPr>
          <w:i/>
        </w:rPr>
      </w:pPr>
    </w:p>
    <w:p w14:paraId="101CC668" w14:textId="3AF44319" w:rsidR="00A9517C" w:rsidRDefault="00A9517C" w:rsidP="00BD32BC">
      <w:pPr>
        <w:rPr>
          <w:i/>
        </w:rPr>
      </w:pPr>
    </w:p>
    <w:p w14:paraId="0013046C" w14:textId="5812BFB8" w:rsidR="00A9517C" w:rsidRDefault="00A9517C" w:rsidP="00A9517C">
      <w:pPr>
        <w:pStyle w:val="Heading3"/>
      </w:pPr>
      <w:r>
        <w:t>IBM MQ OUTPUT Type.</w:t>
      </w:r>
    </w:p>
    <w:p w14:paraId="749D5FEC" w14:textId="77777777" w:rsidR="00A9517C" w:rsidRDefault="00A9517C" w:rsidP="00A9517C"/>
    <w:p w14:paraId="5475E5E2" w14:textId="62DA1613" w:rsidR="00A9517C" w:rsidRDefault="00A9517C" w:rsidP="00A9517C">
      <w:r>
        <w:t xml:space="preserve">Sends messages to an IBM MQ queue. </w:t>
      </w:r>
    </w:p>
    <w:p w14:paraId="4A00EE09" w14:textId="071EF99D" w:rsidR="00A9517C" w:rsidRPr="00561C99" w:rsidRDefault="00A9517C" w:rsidP="00A9517C">
      <w:pPr>
        <w:rPr>
          <w:i/>
        </w:rPr>
      </w:pPr>
      <w:r>
        <w:t>&lt;output type = “</w:t>
      </w:r>
      <w:proofErr w:type="gramStart"/>
      <w:r>
        <w:t xml:space="preserve">MQ”  </w:t>
      </w:r>
      <w:r>
        <w:rPr>
          <w:i/>
        </w:rPr>
        <w:t>attributes</w:t>
      </w:r>
      <w:proofErr w:type="gramEnd"/>
      <w:r>
        <w:rPr>
          <w:i/>
        </w:rPr>
        <w:t xml:space="preserve"> &gt;</w:t>
      </w:r>
    </w:p>
    <w:tbl>
      <w:tblPr>
        <w:tblStyle w:val="GridTable4"/>
        <w:tblW w:w="13036" w:type="dxa"/>
        <w:tblLook w:val="04A0" w:firstRow="1" w:lastRow="0" w:firstColumn="1" w:lastColumn="0" w:noHBand="0" w:noVBand="1"/>
      </w:tblPr>
      <w:tblGrid>
        <w:gridCol w:w="1980"/>
        <w:gridCol w:w="1134"/>
        <w:gridCol w:w="8930"/>
        <w:gridCol w:w="992"/>
      </w:tblGrid>
      <w:tr w:rsidR="00A9517C" w:rsidRPr="00FC56E4" w14:paraId="4B3C5DC1" w14:textId="77777777" w:rsidTr="00B571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0B8AE6E" w14:textId="77777777" w:rsidR="00A9517C" w:rsidRPr="00FC56E4" w:rsidRDefault="00A9517C" w:rsidP="00B571EC">
            <w:pPr>
              <w:rPr>
                <w:sz w:val="18"/>
                <w:szCs w:val="18"/>
              </w:rPr>
            </w:pPr>
            <w:r>
              <w:rPr>
                <w:sz w:val="18"/>
                <w:szCs w:val="18"/>
              </w:rPr>
              <w:t>Attribute</w:t>
            </w:r>
          </w:p>
        </w:tc>
        <w:tc>
          <w:tcPr>
            <w:tcW w:w="1134" w:type="dxa"/>
          </w:tcPr>
          <w:p w14:paraId="68087FA9" w14:textId="77777777" w:rsidR="00A9517C" w:rsidRDefault="00A9517C" w:rsidP="00B571EC">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8930" w:type="dxa"/>
          </w:tcPr>
          <w:p w14:paraId="29165E19" w14:textId="77777777" w:rsidR="00A9517C" w:rsidRDefault="00A9517C" w:rsidP="00B571E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992" w:type="dxa"/>
          </w:tcPr>
          <w:p w14:paraId="5A24A78B" w14:textId="77777777" w:rsidR="00A9517C" w:rsidRDefault="00A9517C" w:rsidP="00B571EC">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A9517C" w:rsidRPr="00FC56E4" w14:paraId="13DB3D1B"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5E5A248" w14:textId="77777777" w:rsidR="00A9517C" w:rsidRPr="00FC56E4" w:rsidRDefault="00A9517C" w:rsidP="00B571EC">
            <w:pPr>
              <w:rPr>
                <w:sz w:val="18"/>
                <w:szCs w:val="18"/>
              </w:rPr>
            </w:pPr>
            <w:r w:rsidRPr="00FC56E4">
              <w:rPr>
                <w:sz w:val="18"/>
                <w:szCs w:val="18"/>
              </w:rPr>
              <w:t>queue</w:t>
            </w:r>
          </w:p>
        </w:tc>
        <w:tc>
          <w:tcPr>
            <w:tcW w:w="1134" w:type="dxa"/>
          </w:tcPr>
          <w:p w14:paraId="358F96F3" w14:textId="77777777" w:rsidR="00A9517C" w:rsidRPr="00FC56E4" w:rsidRDefault="00A9517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8930" w:type="dxa"/>
          </w:tcPr>
          <w:p w14:paraId="609EA63E" w14:textId="77777777" w:rsidR="00A9517C" w:rsidRPr="00FC56E4" w:rsidRDefault="00A9517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queue.</w:t>
            </w:r>
          </w:p>
        </w:tc>
        <w:tc>
          <w:tcPr>
            <w:tcW w:w="992" w:type="dxa"/>
          </w:tcPr>
          <w:p w14:paraId="415C7AAE" w14:textId="77777777" w:rsidR="00A9517C" w:rsidRDefault="00A9517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A9517C" w:rsidRPr="00FC56E4" w14:paraId="5D1C3C80"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5CC3EAC1" w14:textId="77777777" w:rsidR="00A9517C" w:rsidRPr="00FC56E4" w:rsidRDefault="00A9517C" w:rsidP="00B571EC">
            <w:pPr>
              <w:rPr>
                <w:sz w:val="18"/>
                <w:szCs w:val="18"/>
              </w:rPr>
            </w:pPr>
            <w:r>
              <w:rPr>
                <w:sz w:val="18"/>
                <w:szCs w:val="18"/>
              </w:rPr>
              <w:t>connection</w:t>
            </w:r>
          </w:p>
        </w:tc>
        <w:tc>
          <w:tcPr>
            <w:tcW w:w="1134" w:type="dxa"/>
          </w:tcPr>
          <w:p w14:paraId="6311E5EC" w14:textId="77777777" w:rsidR="00A9517C" w:rsidRPr="00FC56E4" w:rsidRDefault="00A9517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X</w:t>
            </w:r>
          </w:p>
        </w:tc>
        <w:tc>
          <w:tcPr>
            <w:tcW w:w="8930" w:type="dxa"/>
          </w:tcPr>
          <w:p w14:paraId="40AE7995" w14:textId="77777777" w:rsidR="00A9517C" w:rsidRDefault="00A9517C" w:rsidP="00B571E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Comma separated string with the connection parameters of the form </w:t>
            </w:r>
            <w:proofErr w:type="gramStart"/>
            <w:r>
              <w:rPr>
                <w:sz w:val="18"/>
                <w:szCs w:val="18"/>
              </w:rPr>
              <w:t xml:space="preserve">“ </w:t>
            </w:r>
            <w:proofErr w:type="spellStart"/>
            <w:r>
              <w:rPr>
                <w:sz w:val="18"/>
                <w:szCs w:val="18"/>
              </w:rPr>
              <w:t>qmgr</w:t>
            </w:r>
            <w:proofErr w:type="gramEnd"/>
            <w:r>
              <w:rPr>
                <w:sz w:val="18"/>
                <w:szCs w:val="18"/>
              </w:rPr>
              <w:t>,channel,host,port</w:t>
            </w:r>
            <w:proofErr w:type="spellEnd"/>
            <w:r>
              <w:rPr>
                <w:sz w:val="18"/>
                <w:szCs w:val="18"/>
              </w:rPr>
              <w:t>[,</w:t>
            </w:r>
            <w:proofErr w:type="spellStart"/>
            <w:r>
              <w:rPr>
                <w:sz w:val="18"/>
                <w:szCs w:val="18"/>
              </w:rPr>
              <w:t>user,password</w:t>
            </w:r>
            <w:proofErr w:type="spellEnd"/>
            <w:r>
              <w:rPr>
                <w:sz w:val="18"/>
                <w:szCs w:val="18"/>
              </w:rPr>
              <w:t>] “</w:t>
            </w:r>
          </w:p>
          <w:p w14:paraId="007B23B9" w14:textId="23C4E8C4" w:rsidR="00A9517C" w:rsidRPr="00FC56E4" w:rsidRDefault="00A9517C" w:rsidP="00B571E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Example: </w:t>
            </w:r>
            <w:r w:rsidRPr="00A9517C">
              <w:rPr>
                <w:sz w:val="18"/>
                <w:szCs w:val="18"/>
              </w:rPr>
              <w:t>"AIEQMGR, AMS.SVRCONN, localhost, 1415</w:t>
            </w:r>
            <w:r w:rsidR="00D6533E">
              <w:rPr>
                <w:sz w:val="18"/>
                <w:szCs w:val="18"/>
              </w:rPr>
              <w:t xml:space="preserve">, </w:t>
            </w:r>
            <w:proofErr w:type="spellStart"/>
            <w:r w:rsidR="00D6533E">
              <w:rPr>
                <w:sz w:val="18"/>
                <w:szCs w:val="18"/>
              </w:rPr>
              <w:t>mqusername</w:t>
            </w:r>
            <w:proofErr w:type="spellEnd"/>
            <w:r w:rsidR="00D6533E">
              <w:rPr>
                <w:sz w:val="18"/>
                <w:szCs w:val="18"/>
              </w:rPr>
              <w:t xml:space="preserve">, </w:t>
            </w:r>
            <w:proofErr w:type="spellStart"/>
            <w:r w:rsidR="00D6533E">
              <w:rPr>
                <w:sz w:val="18"/>
                <w:szCs w:val="18"/>
              </w:rPr>
              <w:t>mquserpassword</w:t>
            </w:r>
            <w:proofErr w:type="spellEnd"/>
            <w:r w:rsidRPr="00A9517C">
              <w:rPr>
                <w:sz w:val="18"/>
                <w:szCs w:val="18"/>
              </w:rPr>
              <w:t>"</w:t>
            </w:r>
            <w:r>
              <w:rPr>
                <w:sz w:val="18"/>
                <w:szCs w:val="18"/>
              </w:rPr>
              <w:t xml:space="preserve"> </w:t>
            </w:r>
          </w:p>
        </w:tc>
        <w:tc>
          <w:tcPr>
            <w:tcW w:w="992" w:type="dxa"/>
          </w:tcPr>
          <w:p w14:paraId="0F16147A" w14:textId="77777777" w:rsidR="00A9517C" w:rsidRPr="00FC56E4" w:rsidRDefault="00A9517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A9517C" w:rsidRPr="00FC56E4" w14:paraId="58108AFE"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33DC061" w14:textId="77777777" w:rsidR="00A9517C" w:rsidRPr="00FC56E4" w:rsidRDefault="00A9517C" w:rsidP="00B571EC">
            <w:pPr>
              <w:rPr>
                <w:sz w:val="18"/>
                <w:szCs w:val="18"/>
              </w:rPr>
            </w:pPr>
            <w:r w:rsidRPr="00FC56E4">
              <w:rPr>
                <w:sz w:val="18"/>
                <w:szCs w:val="18"/>
              </w:rPr>
              <w:t>stylesheet</w:t>
            </w:r>
          </w:p>
        </w:tc>
        <w:tc>
          <w:tcPr>
            <w:tcW w:w="1134" w:type="dxa"/>
          </w:tcPr>
          <w:p w14:paraId="430A0B66" w14:textId="77777777" w:rsidR="00A9517C" w:rsidRPr="00FC56E4" w:rsidRDefault="00A9517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8930" w:type="dxa"/>
          </w:tcPr>
          <w:p w14:paraId="736430CD" w14:textId="77777777" w:rsidR="00A9517C" w:rsidRPr="00FC56E4" w:rsidRDefault="00A9517C" w:rsidP="00B571EC">
            <w:pP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992" w:type="dxa"/>
          </w:tcPr>
          <w:p w14:paraId="65B12620" w14:textId="77777777" w:rsidR="00A9517C" w:rsidRPr="00FC56E4" w:rsidRDefault="00A9517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A9517C" w:rsidRPr="00FC56E4" w14:paraId="78B24ECB"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0DB1054C" w14:textId="77777777" w:rsidR="00A9517C" w:rsidRPr="00FC56E4" w:rsidRDefault="00A9517C" w:rsidP="00B571EC">
            <w:pPr>
              <w:rPr>
                <w:sz w:val="18"/>
                <w:szCs w:val="18"/>
              </w:rPr>
            </w:pPr>
            <w:proofErr w:type="spellStart"/>
            <w:r w:rsidRPr="00FC56E4">
              <w:rPr>
                <w:sz w:val="18"/>
                <w:szCs w:val="18"/>
              </w:rPr>
              <w:t>xslVersion</w:t>
            </w:r>
            <w:proofErr w:type="spellEnd"/>
          </w:p>
        </w:tc>
        <w:tc>
          <w:tcPr>
            <w:tcW w:w="1134" w:type="dxa"/>
          </w:tcPr>
          <w:p w14:paraId="5B24F1F9" w14:textId="77777777" w:rsidR="00A9517C" w:rsidRPr="00FC56E4" w:rsidRDefault="00A9517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8930" w:type="dxa"/>
          </w:tcPr>
          <w:p w14:paraId="3363D498" w14:textId="77777777" w:rsidR="00A9517C" w:rsidRPr="00FC56E4" w:rsidRDefault="00A9517C" w:rsidP="00B571EC">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992" w:type="dxa"/>
          </w:tcPr>
          <w:p w14:paraId="17DF9DB8" w14:textId="77777777" w:rsidR="00A9517C" w:rsidRPr="00FC56E4" w:rsidRDefault="00A9517C"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p>
        </w:tc>
      </w:tr>
      <w:tr w:rsidR="00A9517C" w:rsidRPr="00FC56E4" w14:paraId="540AC710"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23CAC" w14:textId="75192AD2" w:rsidR="00A9517C" w:rsidRPr="00FC56E4" w:rsidRDefault="00A9517C" w:rsidP="00B571EC">
            <w:pPr>
              <w:rPr>
                <w:sz w:val="18"/>
                <w:szCs w:val="18"/>
              </w:rPr>
            </w:pPr>
            <w:proofErr w:type="spellStart"/>
            <w:r>
              <w:rPr>
                <w:sz w:val="18"/>
                <w:szCs w:val="18"/>
              </w:rPr>
              <w:lastRenderedPageBreak/>
              <w:t>maxMessages</w:t>
            </w:r>
            <w:proofErr w:type="spellEnd"/>
          </w:p>
        </w:tc>
        <w:tc>
          <w:tcPr>
            <w:tcW w:w="1134" w:type="dxa"/>
          </w:tcPr>
          <w:p w14:paraId="3E0E62A8" w14:textId="618CC295" w:rsidR="00A9517C" w:rsidRPr="00FC56E4" w:rsidRDefault="00A9517C"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8930" w:type="dxa"/>
          </w:tcPr>
          <w:p w14:paraId="48EBAE82" w14:textId="73ED05A2" w:rsidR="00A9517C" w:rsidRPr="00FC56E4" w:rsidRDefault="00A9517C" w:rsidP="00B571EC">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axim</w:t>
            </w:r>
            <w:r w:rsidR="00D6533E">
              <w:rPr>
                <w:sz w:val="18"/>
                <w:szCs w:val="18"/>
              </w:rPr>
              <w:t xml:space="preserve">um number of messages allowed in the queue. ( -1 for no limit) </w:t>
            </w:r>
          </w:p>
        </w:tc>
        <w:tc>
          <w:tcPr>
            <w:tcW w:w="992" w:type="dxa"/>
          </w:tcPr>
          <w:p w14:paraId="14928526" w14:textId="3992296D" w:rsidR="00A9517C" w:rsidRDefault="00D6533E" w:rsidP="00B571EC">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w:t>
            </w:r>
          </w:p>
        </w:tc>
      </w:tr>
      <w:tr w:rsidR="00D6533E" w14:paraId="696BC59D" w14:textId="77777777" w:rsidTr="00B571EC">
        <w:tc>
          <w:tcPr>
            <w:cnfStyle w:val="001000000000" w:firstRow="0" w:lastRow="0" w:firstColumn="1" w:lastColumn="0" w:oddVBand="0" w:evenVBand="0" w:oddHBand="0" w:evenHBand="0" w:firstRowFirstColumn="0" w:firstRowLastColumn="0" w:lastRowFirstColumn="0" w:lastRowLastColumn="0"/>
            <w:tcW w:w="1980" w:type="dxa"/>
          </w:tcPr>
          <w:p w14:paraId="43F9743A" w14:textId="77777777" w:rsidR="00D6533E" w:rsidRPr="00FC56E4" w:rsidRDefault="00D6533E" w:rsidP="00B571EC">
            <w:pPr>
              <w:rPr>
                <w:sz w:val="18"/>
                <w:szCs w:val="18"/>
              </w:rPr>
            </w:pPr>
            <w:proofErr w:type="spellStart"/>
            <w:r w:rsidRPr="00FC56E4">
              <w:rPr>
                <w:sz w:val="18"/>
                <w:szCs w:val="18"/>
              </w:rPr>
              <w:t>undeliverableQueue</w:t>
            </w:r>
            <w:proofErr w:type="spellEnd"/>
          </w:p>
        </w:tc>
        <w:tc>
          <w:tcPr>
            <w:tcW w:w="1134" w:type="dxa"/>
          </w:tcPr>
          <w:p w14:paraId="53ECA5D8" w14:textId="77777777" w:rsidR="00D6533E" w:rsidRPr="00FC56E4" w:rsidRDefault="00D6533E"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8930" w:type="dxa"/>
          </w:tcPr>
          <w:p w14:paraId="38A321F7" w14:textId="77777777" w:rsidR="00D6533E" w:rsidRPr="00FC56E4" w:rsidRDefault="00D6533E" w:rsidP="00B571E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Name of the local MS MQ queue to send to message to if sending of the message fails </w:t>
            </w:r>
          </w:p>
        </w:tc>
        <w:tc>
          <w:tcPr>
            <w:tcW w:w="992" w:type="dxa"/>
          </w:tcPr>
          <w:p w14:paraId="655ADA0B" w14:textId="77777777" w:rsidR="00D6533E" w:rsidRDefault="00D6533E" w:rsidP="00B571EC">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D6533E" w:rsidRPr="00FC56E4" w14:paraId="0FC2EC8C" w14:textId="77777777" w:rsidTr="00B571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C61C1C" w14:textId="350E9C48" w:rsidR="00D6533E" w:rsidRDefault="00D6533E" w:rsidP="00D6533E">
            <w:pPr>
              <w:rPr>
                <w:sz w:val="18"/>
                <w:szCs w:val="18"/>
              </w:rPr>
            </w:pPr>
            <w:proofErr w:type="spellStart"/>
            <w:r w:rsidRPr="00FC56E4">
              <w:rPr>
                <w:sz w:val="18"/>
                <w:szCs w:val="18"/>
              </w:rPr>
              <w:t>maxRetry</w:t>
            </w:r>
            <w:proofErr w:type="spellEnd"/>
          </w:p>
        </w:tc>
        <w:tc>
          <w:tcPr>
            <w:tcW w:w="1134" w:type="dxa"/>
          </w:tcPr>
          <w:p w14:paraId="2B314FFD" w14:textId="0C8E38C5" w:rsidR="00D6533E" w:rsidRDefault="00D6533E" w:rsidP="00D6533E">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8930" w:type="dxa"/>
          </w:tcPr>
          <w:p w14:paraId="1DD67361" w14:textId="1CA5277A" w:rsidR="00D6533E" w:rsidRDefault="00D6533E" w:rsidP="00D6533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Maximum number of retries to connect to the queue before the messages is undeliverable (-1 for no </w:t>
            </w:r>
            <w:proofErr w:type="gramStart"/>
            <w:r>
              <w:rPr>
                <w:sz w:val="18"/>
                <w:szCs w:val="18"/>
              </w:rPr>
              <w:t>limit )</w:t>
            </w:r>
            <w:proofErr w:type="gramEnd"/>
          </w:p>
        </w:tc>
        <w:tc>
          <w:tcPr>
            <w:tcW w:w="992" w:type="dxa"/>
          </w:tcPr>
          <w:p w14:paraId="47151B3E" w14:textId="72584314" w:rsidR="00D6533E" w:rsidRDefault="00D6533E" w:rsidP="00D6533E">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w:t>
            </w:r>
          </w:p>
        </w:tc>
      </w:tr>
    </w:tbl>
    <w:p w14:paraId="6B85AF5D" w14:textId="77777777" w:rsidR="00A9517C" w:rsidRDefault="00A9517C" w:rsidP="00A9517C">
      <w:pPr>
        <w:sectPr w:rsidR="00A9517C" w:rsidSect="00DF2C05">
          <w:pgSz w:w="15840" w:h="12240" w:orient="landscape"/>
          <w:pgMar w:top="1440" w:right="1440" w:bottom="1440" w:left="1440" w:header="708" w:footer="708" w:gutter="0"/>
          <w:cols w:space="708"/>
          <w:docGrid w:linePitch="360"/>
        </w:sectPr>
      </w:pPr>
    </w:p>
    <w:bookmarkStart w:id="0" w:name="_MON_1630001667"/>
    <w:bookmarkEnd w:id="0"/>
    <w:p w14:paraId="47BEDC37" w14:textId="4F51202F" w:rsidR="00A9517C" w:rsidRDefault="002B6809" w:rsidP="00BD32BC">
      <w:pPr>
        <w:rPr>
          <w:i/>
        </w:rPr>
      </w:pPr>
      <w:r>
        <w:object w:dxaOrig="16164" w:dyaOrig="8401" w14:anchorId="411C9B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47.4pt;height:336.4pt" o:ole="">
            <v:imagedata r:id="rId6" o:title=""/>
          </v:shape>
          <o:OLEObject Type="Embed" ProgID="Visio.Drawing.15" ShapeID="_x0000_i1030" DrawAspect="Content" ObjectID="_1630008264" r:id="rId7"/>
        </w:object>
      </w:r>
    </w:p>
    <w:p w14:paraId="1433FEE5" w14:textId="29C65CE0" w:rsidR="00A9517C" w:rsidRDefault="00A9517C" w:rsidP="00BD32BC">
      <w:pPr>
        <w:rPr>
          <w:i/>
        </w:rPr>
      </w:pPr>
    </w:p>
    <w:p w14:paraId="39E5D45E" w14:textId="4110EF91" w:rsidR="00A9517C" w:rsidRDefault="00A9517C" w:rsidP="00BD32BC">
      <w:pPr>
        <w:rPr>
          <w:i/>
        </w:rPr>
      </w:pPr>
    </w:p>
    <w:p w14:paraId="41C36A36" w14:textId="77777777" w:rsidR="00A9517C" w:rsidRPr="00561C99" w:rsidRDefault="00A9517C" w:rsidP="00BD32BC">
      <w:pPr>
        <w:rPr>
          <w:i/>
        </w:rPr>
      </w:pPr>
    </w:p>
    <w:p w14:paraId="5340D7F3" w14:textId="4909F5DE" w:rsidR="00BD32BC" w:rsidRDefault="00BD32BC" w:rsidP="00BD32BC">
      <w:pPr>
        <w:sectPr w:rsidR="00BD32BC" w:rsidSect="00DF2C05">
          <w:pgSz w:w="15840" w:h="12240" w:orient="landscape"/>
          <w:pgMar w:top="1440" w:right="1440" w:bottom="1440" w:left="1440" w:header="708" w:footer="708" w:gutter="0"/>
          <w:cols w:space="708"/>
          <w:docGrid w:linePitch="360"/>
        </w:sectPr>
      </w:pPr>
    </w:p>
    <w:p w14:paraId="60057659" w14:textId="66E1CF29" w:rsidR="00BD32BC" w:rsidRDefault="00BD32BC">
      <w:pPr>
        <w:sectPr w:rsidR="00BD32BC" w:rsidSect="00DF2C05">
          <w:pgSz w:w="15840" w:h="12240" w:orient="landscape"/>
          <w:pgMar w:top="1440" w:right="1440" w:bottom="1440" w:left="1440" w:header="708" w:footer="708" w:gutter="0"/>
          <w:cols w:space="708"/>
          <w:docGrid w:linePitch="360"/>
        </w:sectPr>
      </w:pPr>
    </w:p>
    <w:p w14:paraId="380633F6" w14:textId="4EB37DC5" w:rsidR="00B571EC" w:rsidRDefault="00B571EC" w:rsidP="00F45EF9">
      <w:pPr>
        <w:pStyle w:val="Heading1"/>
      </w:pPr>
      <w:r>
        <w:lastRenderedPageBreak/>
        <w:t>Executing and Deployment.</w:t>
      </w:r>
    </w:p>
    <w:p w14:paraId="56ECD584" w14:textId="56C818D2" w:rsidR="00B571EC" w:rsidRDefault="00B571EC" w:rsidP="00B571EC"/>
    <w:p w14:paraId="556D1165" w14:textId="59699E79" w:rsidR="00B571EC" w:rsidRDefault="00B571EC" w:rsidP="00B571EC">
      <w:proofErr w:type="spellStart"/>
      <w:r>
        <w:t>QueueExchange</w:t>
      </w:r>
      <w:proofErr w:type="spellEnd"/>
      <w:r>
        <w:t xml:space="preserve"> requires .NET version 4.5.2 or higher to execute. </w:t>
      </w:r>
    </w:p>
    <w:p w14:paraId="7DF941C0" w14:textId="1BB36547" w:rsidR="0074182A" w:rsidRDefault="00B571EC" w:rsidP="00B571EC">
      <w:proofErr w:type="spellStart"/>
      <w:r>
        <w:t>QueueExchange</w:t>
      </w:r>
      <w:proofErr w:type="spellEnd"/>
      <w:r>
        <w:t xml:space="preserve"> </w:t>
      </w:r>
      <w:r w:rsidR="0074182A">
        <w:t xml:space="preserve">makes use of the </w:t>
      </w:r>
      <w:proofErr w:type="spellStart"/>
      <w:r w:rsidR="0074182A">
        <w:t>TopShelf</w:t>
      </w:r>
      <w:proofErr w:type="spellEnd"/>
      <w:r w:rsidR="0074182A">
        <w:t xml:space="preserve"> framework which means it </w:t>
      </w:r>
      <w:r>
        <w:t xml:space="preserve">can be executed from the Windows command line or installed as a service. </w:t>
      </w:r>
      <w:r w:rsidR="0074182A">
        <w:t xml:space="preserve">The </w:t>
      </w:r>
      <w:proofErr w:type="spellStart"/>
      <w:r w:rsidR="0074182A">
        <w:t>QueueExchange</w:t>
      </w:r>
      <w:proofErr w:type="spellEnd"/>
      <w:r w:rsidR="0074182A">
        <w:t xml:space="preserve"> files can be copied to and run from any directory.</w:t>
      </w:r>
    </w:p>
    <w:p w14:paraId="4F0178FC" w14:textId="7A67DF95" w:rsidR="00B571EC" w:rsidRPr="0074182A" w:rsidRDefault="00B571EC" w:rsidP="00B571EC">
      <w:pPr>
        <w:rPr>
          <w:b/>
        </w:rPr>
      </w:pPr>
      <w:r w:rsidRPr="0074182A">
        <w:rPr>
          <w:b/>
        </w:rPr>
        <w:t>Executing from Command line</w:t>
      </w:r>
    </w:p>
    <w:p w14:paraId="765FFF36" w14:textId="77777777" w:rsidR="00B571EC" w:rsidRDefault="00B571EC" w:rsidP="00B571EC">
      <w:r>
        <w:t>C:\QueueExchange\QX.exe</w:t>
      </w:r>
    </w:p>
    <w:p w14:paraId="164A9F0D" w14:textId="77777777" w:rsidR="0074182A" w:rsidRDefault="0074182A" w:rsidP="00B571EC"/>
    <w:p w14:paraId="25E70E94" w14:textId="5E5C4EDF" w:rsidR="0074182A" w:rsidRPr="0074182A" w:rsidRDefault="00B571EC" w:rsidP="00B571EC">
      <w:pPr>
        <w:rPr>
          <w:b/>
        </w:rPr>
      </w:pPr>
      <w:r w:rsidRPr="0074182A">
        <w:rPr>
          <w:b/>
        </w:rPr>
        <w:t xml:space="preserve">To install </w:t>
      </w:r>
      <w:r w:rsidR="0074182A" w:rsidRPr="0074182A">
        <w:rPr>
          <w:b/>
        </w:rPr>
        <w:t>as a service:</w:t>
      </w:r>
    </w:p>
    <w:p w14:paraId="716E6E96" w14:textId="5252268D" w:rsidR="0074182A" w:rsidRDefault="00B571EC" w:rsidP="0074182A">
      <w:r>
        <w:t xml:space="preserve"> </w:t>
      </w:r>
      <w:r w:rsidR="0074182A">
        <w:t>C:\QueueExchange\QX.exe install start</w:t>
      </w:r>
    </w:p>
    <w:p w14:paraId="0DA750E8" w14:textId="77777777" w:rsidR="0074182A" w:rsidRDefault="0074182A" w:rsidP="0074182A"/>
    <w:p w14:paraId="2B65958A" w14:textId="7748FA95" w:rsidR="0074182A" w:rsidRPr="0074182A" w:rsidRDefault="0074182A" w:rsidP="0074182A">
      <w:pPr>
        <w:rPr>
          <w:b/>
        </w:rPr>
      </w:pPr>
      <w:r w:rsidRPr="0074182A">
        <w:rPr>
          <w:b/>
        </w:rPr>
        <w:t>To uninstall as a service:</w:t>
      </w:r>
    </w:p>
    <w:p w14:paraId="73269E54" w14:textId="43BE42A1" w:rsidR="0074182A" w:rsidRDefault="0074182A" w:rsidP="0074182A">
      <w:r>
        <w:t xml:space="preserve"> C:\QueueExchange\QX.exe uninstall</w:t>
      </w:r>
    </w:p>
    <w:p w14:paraId="37E01A81" w14:textId="77777777" w:rsidR="0074182A" w:rsidRDefault="0074182A" w:rsidP="0074182A"/>
    <w:p w14:paraId="43F16C70" w14:textId="16D28C93" w:rsidR="00B571EC" w:rsidRDefault="0074182A" w:rsidP="00B571EC">
      <w:r>
        <w:t xml:space="preserve">Multiple instances of </w:t>
      </w:r>
      <w:proofErr w:type="spellStart"/>
      <w:r>
        <w:t>QueueExchange</w:t>
      </w:r>
      <w:proofErr w:type="spellEnd"/>
      <w:r>
        <w:t xml:space="preserve"> can be installed or run by completely copying it to a separate directory for each instance. Each instance should have </w:t>
      </w:r>
      <w:proofErr w:type="spellStart"/>
      <w:proofErr w:type="gramStart"/>
      <w:r>
        <w:t>it’s</w:t>
      </w:r>
      <w:proofErr w:type="spellEnd"/>
      <w:proofErr w:type="gramEnd"/>
      <w:r>
        <w:t xml:space="preserve"> own unique configuration</w:t>
      </w:r>
    </w:p>
    <w:p w14:paraId="72D5D6D7" w14:textId="0F8BF1FD" w:rsidR="0074182A" w:rsidRDefault="0074182A" w:rsidP="0074182A">
      <w:r>
        <w:t>For example:</w:t>
      </w:r>
    </w:p>
    <w:p w14:paraId="109FDA83" w14:textId="202C83F5" w:rsidR="0074182A" w:rsidRDefault="0074182A" w:rsidP="0074182A">
      <w:r>
        <w:t>C:\QueueExchange\Instance1\QX.exe install</w:t>
      </w:r>
    </w:p>
    <w:p w14:paraId="6D86B065" w14:textId="66CF1422" w:rsidR="0074182A" w:rsidRDefault="0074182A" w:rsidP="0074182A">
      <w:r>
        <w:t>C:\QueueExchange\Instance2\QX.exe install</w:t>
      </w:r>
    </w:p>
    <w:p w14:paraId="31445D28" w14:textId="44CEB258" w:rsidR="0074182A" w:rsidRDefault="0074182A" w:rsidP="0074182A">
      <w:r>
        <w:t>C:\Utility\BridgeQueues\QX.exe install</w:t>
      </w:r>
    </w:p>
    <w:p w14:paraId="2453BD9B" w14:textId="68E543D8" w:rsidR="0074182A" w:rsidRDefault="0074182A" w:rsidP="0074182A">
      <w:r>
        <w:t>C:\Services\PublishToKafka\QX.exe install</w:t>
      </w:r>
    </w:p>
    <w:p w14:paraId="6DA66A95" w14:textId="4C410C17" w:rsidR="0074182A" w:rsidRDefault="0074182A" w:rsidP="0074182A"/>
    <w:p w14:paraId="17C13F78" w14:textId="77777777" w:rsidR="00D25030" w:rsidRDefault="0074182A" w:rsidP="0074182A">
      <w:r>
        <w:t xml:space="preserve">The definition of the message flow between inputs and outputs is defined in the </w:t>
      </w:r>
      <w:proofErr w:type="gramStart"/>
      <w:r>
        <w:t xml:space="preserve">file  </w:t>
      </w:r>
      <w:r w:rsidRPr="0074182A">
        <w:rPr>
          <w:b/>
        </w:rPr>
        <w:t>ExchangeConfig.xml</w:t>
      </w:r>
      <w:proofErr w:type="gramEnd"/>
      <w:r>
        <w:rPr>
          <w:b/>
        </w:rPr>
        <w:t xml:space="preserve"> </w:t>
      </w:r>
      <w:r>
        <w:t xml:space="preserve">which is in the directory </w:t>
      </w:r>
      <w:proofErr w:type="spellStart"/>
      <w:r>
        <w:t>QueueExchange</w:t>
      </w:r>
      <w:proofErr w:type="spellEnd"/>
      <w:r>
        <w:t xml:space="preserve"> is</w:t>
      </w:r>
      <w:r w:rsidR="00D25030">
        <w:t xml:space="preserve"> execute from.</w:t>
      </w:r>
    </w:p>
    <w:p w14:paraId="7679AA24" w14:textId="34381BF6" w:rsidR="0074182A" w:rsidRPr="0074182A" w:rsidRDefault="00D25030" w:rsidP="0074182A">
      <w:r>
        <w:t xml:space="preserve">If </w:t>
      </w:r>
      <w:r w:rsidR="0074182A">
        <w:t xml:space="preserve"> </w:t>
      </w:r>
    </w:p>
    <w:p w14:paraId="68A0A201" w14:textId="7573F04E" w:rsidR="0074182A" w:rsidRDefault="0074182A" w:rsidP="00B571EC"/>
    <w:p w14:paraId="7BD6C868" w14:textId="77777777" w:rsidR="0074182A" w:rsidRPr="00B571EC" w:rsidRDefault="0074182A" w:rsidP="00B571EC"/>
    <w:p w14:paraId="7B4363E1" w14:textId="77777777" w:rsidR="00B571EC" w:rsidRDefault="00B571EC" w:rsidP="00F45EF9">
      <w:pPr>
        <w:pStyle w:val="Heading1"/>
      </w:pPr>
    </w:p>
    <w:p w14:paraId="5CE9E616" w14:textId="61044120" w:rsidR="00F45EF9" w:rsidRDefault="00F45EF9" w:rsidP="00F45EF9">
      <w:pPr>
        <w:pStyle w:val="Heading1"/>
      </w:pPr>
      <w:r>
        <w:t>Pipes</w:t>
      </w:r>
    </w:p>
    <w:p w14:paraId="12C7DADF" w14:textId="3EA50671" w:rsidR="00F45EF9" w:rsidRDefault="00F45EF9" w:rsidP="00F45EF9"/>
    <w:p w14:paraId="1732F58C" w14:textId="142CB927" w:rsidR="00F45EF9" w:rsidRDefault="00F45EF9" w:rsidP="00F45EF9">
      <w:r>
        <w:t xml:space="preserve">A pipe defines the connection between a set of inputs and a set of outputs. </w:t>
      </w:r>
    </w:p>
    <w:p w14:paraId="1902BA5A" w14:textId="5D8BF84E" w:rsidR="00F45EF9" w:rsidRDefault="00F45EF9" w:rsidP="00F45EF9">
      <w:r>
        <w:t xml:space="preserve">In the simplest form, a pipe defines connection between one input and one output. Inputs and outputs can be of any type. </w:t>
      </w:r>
    </w:p>
    <w:p w14:paraId="3BE55368" w14:textId="1C80B694" w:rsidR="00F45EF9" w:rsidRDefault="00F45EF9">
      <w:r>
        <w:t>A pipe can have multiple outputs. Outputs can be of the same type or of mixed types.</w:t>
      </w:r>
    </w:p>
    <w:p w14:paraId="5777A978" w14:textId="5DC1B1AF" w:rsidR="00F45EF9" w:rsidRDefault="00F45EF9" w:rsidP="00F45EF9">
      <w:r>
        <w:t>A pipe can have multiple inputs. Inputs can be of the same or mixed types.</w:t>
      </w:r>
    </w:p>
    <w:p w14:paraId="6ACA6F3F" w14:textId="17605165" w:rsidR="00F45EF9" w:rsidRDefault="00F45EF9" w:rsidP="00F45EF9">
      <w:r>
        <w:t xml:space="preserve">One instance of </w:t>
      </w:r>
      <w:proofErr w:type="spellStart"/>
      <w:r>
        <w:t>QueueExchange</w:t>
      </w:r>
      <w:proofErr w:type="spellEnd"/>
      <w:r>
        <w:t xml:space="preserve"> can have multiple pipes defined. The set of &lt;pipe&gt; elements are defined under a single &lt;pipes&gt; element. Each pipe is defined in a &lt;pipe&gt; elements. The only child elements of &lt;pipe&gt; are &lt;input&gt; and &lt;output&gt;.   </w:t>
      </w:r>
    </w:p>
    <w:p w14:paraId="31C6D552" w14:textId="77777777" w:rsidR="009C3EC3" w:rsidRDefault="009C3EC3"/>
    <w:p w14:paraId="0BA5ACA3" w14:textId="12F08FBC" w:rsidR="00D302BB" w:rsidRDefault="002C001D">
      <w:r>
        <w:t>&lt;</w:t>
      </w:r>
      <w:proofErr w:type="gramStart"/>
      <w:r>
        <w:t>pipe</w:t>
      </w:r>
      <w:r w:rsidR="00BE4C15">
        <w:t xml:space="preserve">  </w:t>
      </w:r>
      <w:r w:rsidR="00BE4C15" w:rsidRPr="00BE4C15">
        <w:rPr>
          <w:i/>
        </w:rPr>
        <w:t>att</w:t>
      </w:r>
      <w:r w:rsidR="00BE4C15">
        <w:rPr>
          <w:i/>
        </w:rPr>
        <w:t>r</w:t>
      </w:r>
      <w:r w:rsidR="00BE4C15" w:rsidRPr="00BE4C15">
        <w:rPr>
          <w:i/>
        </w:rPr>
        <w:t>ibutes</w:t>
      </w:r>
      <w:proofErr w:type="gramEnd"/>
      <w:r>
        <w:t>&gt;</w:t>
      </w:r>
    </w:p>
    <w:tbl>
      <w:tblPr>
        <w:tblStyle w:val="GridTable4"/>
        <w:tblW w:w="0" w:type="auto"/>
        <w:tblLook w:val="04A0" w:firstRow="1" w:lastRow="0" w:firstColumn="1" w:lastColumn="0" w:noHBand="0" w:noVBand="1"/>
      </w:tblPr>
      <w:tblGrid>
        <w:gridCol w:w="2122"/>
        <w:gridCol w:w="897"/>
        <w:gridCol w:w="5340"/>
        <w:gridCol w:w="991"/>
      </w:tblGrid>
      <w:tr w:rsidR="00BE4C15" w:rsidRPr="00BE4C15" w14:paraId="0A15373F" w14:textId="77777777" w:rsidTr="00BE4C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5D46C26" w14:textId="2E6B69B5" w:rsidR="00BE4C15" w:rsidRPr="00BE4C15" w:rsidRDefault="00BE4C15" w:rsidP="00BE4C15">
            <w:pPr>
              <w:rPr>
                <w:sz w:val="18"/>
                <w:szCs w:val="18"/>
              </w:rPr>
            </w:pPr>
            <w:r w:rsidRPr="00BE4C15">
              <w:rPr>
                <w:sz w:val="18"/>
                <w:szCs w:val="18"/>
              </w:rPr>
              <w:t>Attribute</w:t>
            </w:r>
          </w:p>
        </w:tc>
        <w:tc>
          <w:tcPr>
            <w:tcW w:w="893" w:type="dxa"/>
          </w:tcPr>
          <w:p w14:paraId="5145C0C0" w14:textId="69C3111B" w:rsidR="00BE4C15" w:rsidRPr="00BE4C15" w:rsidRDefault="00BE4C15" w:rsidP="00BE4C15">
            <w:pPr>
              <w:jc w:val="center"/>
              <w:cnfStyle w:val="100000000000" w:firstRow="1" w:lastRow="0" w:firstColumn="0" w:lastColumn="0" w:oddVBand="0" w:evenVBand="0" w:oddHBand="0" w:evenHBand="0" w:firstRowFirstColumn="0" w:firstRowLastColumn="0" w:lastRowFirstColumn="0" w:lastRowLastColumn="0"/>
              <w:rPr>
                <w:sz w:val="18"/>
                <w:szCs w:val="18"/>
              </w:rPr>
            </w:pPr>
            <w:r w:rsidRPr="00BE4C15">
              <w:rPr>
                <w:sz w:val="18"/>
                <w:szCs w:val="18"/>
              </w:rPr>
              <w:t>Required</w:t>
            </w:r>
          </w:p>
        </w:tc>
        <w:tc>
          <w:tcPr>
            <w:tcW w:w="5344" w:type="dxa"/>
          </w:tcPr>
          <w:p w14:paraId="7C006282" w14:textId="7B74162A" w:rsidR="00BE4C15" w:rsidRPr="00BE4C15" w:rsidRDefault="00BE4C15" w:rsidP="00BE4C15">
            <w:pPr>
              <w:cnfStyle w:val="100000000000" w:firstRow="1" w:lastRow="0" w:firstColumn="0" w:lastColumn="0" w:oddVBand="0" w:evenVBand="0" w:oddHBand="0" w:evenHBand="0" w:firstRowFirstColumn="0" w:firstRowLastColumn="0" w:lastRowFirstColumn="0" w:lastRowLastColumn="0"/>
              <w:rPr>
                <w:sz w:val="18"/>
                <w:szCs w:val="18"/>
              </w:rPr>
            </w:pPr>
            <w:r w:rsidRPr="00BE4C15">
              <w:rPr>
                <w:sz w:val="18"/>
                <w:szCs w:val="18"/>
              </w:rPr>
              <w:t>Description</w:t>
            </w:r>
          </w:p>
        </w:tc>
        <w:tc>
          <w:tcPr>
            <w:tcW w:w="991" w:type="dxa"/>
          </w:tcPr>
          <w:p w14:paraId="35D0107C" w14:textId="2F8355E6" w:rsidR="00BE4C15" w:rsidRPr="00BE4C15" w:rsidRDefault="00BE4C15" w:rsidP="00BE4C15">
            <w:pPr>
              <w:jc w:val="center"/>
              <w:cnfStyle w:val="100000000000" w:firstRow="1" w:lastRow="0" w:firstColumn="0" w:lastColumn="0" w:oddVBand="0" w:evenVBand="0" w:oddHBand="0" w:evenHBand="0" w:firstRowFirstColumn="0" w:firstRowLastColumn="0" w:lastRowFirstColumn="0" w:lastRowLastColumn="0"/>
              <w:rPr>
                <w:sz w:val="18"/>
                <w:szCs w:val="18"/>
              </w:rPr>
            </w:pPr>
            <w:r w:rsidRPr="00BE4C15">
              <w:rPr>
                <w:sz w:val="18"/>
                <w:szCs w:val="18"/>
              </w:rPr>
              <w:t>Default</w:t>
            </w:r>
          </w:p>
        </w:tc>
      </w:tr>
      <w:tr w:rsidR="00BE4C15" w:rsidRPr="00BE4C15" w14:paraId="4407A297" w14:textId="77777777" w:rsidTr="00BE4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AF52953" w14:textId="646A9D46" w:rsidR="00BE4C15" w:rsidRPr="00BE4C15" w:rsidRDefault="00BE4C15" w:rsidP="00BE4C15">
            <w:pPr>
              <w:rPr>
                <w:sz w:val="18"/>
                <w:szCs w:val="18"/>
              </w:rPr>
            </w:pPr>
            <w:r w:rsidRPr="00BE4C15">
              <w:rPr>
                <w:sz w:val="18"/>
                <w:szCs w:val="18"/>
              </w:rPr>
              <w:t>name</w:t>
            </w:r>
          </w:p>
        </w:tc>
        <w:tc>
          <w:tcPr>
            <w:tcW w:w="893" w:type="dxa"/>
          </w:tcPr>
          <w:p w14:paraId="5A3F5341" w14:textId="054BE731" w:rsidR="00BE4C15" w:rsidRPr="00BE4C15" w:rsidRDefault="00BE4C15" w:rsidP="00BE4C1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E4C15">
              <w:rPr>
                <w:sz w:val="18"/>
                <w:szCs w:val="18"/>
              </w:rPr>
              <w:t>O</w:t>
            </w:r>
          </w:p>
        </w:tc>
        <w:tc>
          <w:tcPr>
            <w:tcW w:w="5344" w:type="dxa"/>
          </w:tcPr>
          <w:p w14:paraId="4A69D96D" w14:textId="58377D6B" w:rsidR="00BE4C15" w:rsidRPr="00BE4C15" w:rsidRDefault="00BE4C15" w:rsidP="00BE4C1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pipe for logging purposes</w:t>
            </w:r>
          </w:p>
        </w:tc>
        <w:tc>
          <w:tcPr>
            <w:tcW w:w="991" w:type="dxa"/>
          </w:tcPr>
          <w:p w14:paraId="59C70B41" w14:textId="19867898" w:rsidR="00BE4C15" w:rsidRPr="00BE4C15" w:rsidRDefault="00BE4C15" w:rsidP="00BE4C1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E4C15">
              <w:rPr>
                <w:sz w:val="18"/>
                <w:szCs w:val="18"/>
              </w:rPr>
              <w:t>-</w:t>
            </w:r>
          </w:p>
        </w:tc>
      </w:tr>
      <w:tr w:rsidR="00BE4C15" w:rsidRPr="00BE4C15" w14:paraId="60B42F21" w14:textId="77777777" w:rsidTr="00BE4C15">
        <w:tc>
          <w:tcPr>
            <w:cnfStyle w:val="001000000000" w:firstRow="0" w:lastRow="0" w:firstColumn="1" w:lastColumn="0" w:oddVBand="0" w:evenVBand="0" w:oddHBand="0" w:evenHBand="0" w:firstRowFirstColumn="0" w:firstRowLastColumn="0" w:lastRowFirstColumn="0" w:lastRowLastColumn="0"/>
            <w:tcW w:w="2122" w:type="dxa"/>
          </w:tcPr>
          <w:p w14:paraId="73F55CDC" w14:textId="49F45616" w:rsidR="00BE4C15" w:rsidRPr="00BE4C15" w:rsidRDefault="00BE4C15" w:rsidP="00BE4C15">
            <w:pPr>
              <w:rPr>
                <w:sz w:val="18"/>
                <w:szCs w:val="18"/>
              </w:rPr>
            </w:pPr>
            <w:proofErr w:type="spellStart"/>
            <w:r w:rsidRPr="00BE4C15">
              <w:rPr>
                <w:sz w:val="18"/>
                <w:szCs w:val="18"/>
              </w:rPr>
              <w:t>randomDistribution</w:t>
            </w:r>
            <w:proofErr w:type="spellEnd"/>
          </w:p>
        </w:tc>
        <w:tc>
          <w:tcPr>
            <w:tcW w:w="893" w:type="dxa"/>
          </w:tcPr>
          <w:p w14:paraId="26F8543E" w14:textId="4BF0FA66" w:rsidR="00BE4C15" w:rsidRPr="00BE4C15" w:rsidRDefault="00BE4C15" w:rsidP="00BE4C15">
            <w:pPr>
              <w:jc w:val="center"/>
              <w:cnfStyle w:val="000000000000" w:firstRow="0" w:lastRow="0" w:firstColumn="0" w:lastColumn="0" w:oddVBand="0" w:evenVBand="0" w:oddHBand="0" w:evenHBand="0" w:firstRowFirstColumn="0" w:firstRowLastColumn="0" w:lastRowFirstColumn="0" w:lastRowLastColumn="0"/>
              <w:rPr>
                <w:sz w:val="18"/>
                <w:szCs w:val="18"/>
              </w:rPr>
            </w:pPr>
            <w:r w:rsidRPr="00BE4C15">
              <w:rPr>
                <w:sz w:val="18"/>
                <w:szCs w:val="18"/>
              </w:rPr>
              <w:t>O</w:t>
            </w:r>
          </w:p>
        </w:tc>
        <w:tc>
          <w:tcPr>
            <w:tcW w:w="5344" w:type="dxa"/>
          </w:tcPr>
          <w:p w14:paraId="1FC48CCB" w14:textId="2B0B706C" w:rsidR="00BE4C15" w:rsidRPr="00BE4C15" w:rsidRDefault="00BE4C15" w:rsidP="00BE4C1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Boolean indicating whether a random distribution to the available Outputs should be used</w:t>
            </w:r>
          </w:p>
        </w:tc>
        <w:tc>
          <w:tcPr>
            <w:tcW w:w="991" w:type="dxa"/>
          </w:tcPr>
          <w:p w14:paraId="5259F90C" w14:textId="236DD25F" w:rsidR="00BE4C15" w:rsidRPr="00BE4C15" w:rsidRDefault="00BE4C15" w:rsidP="00BE4C15">
            <w:pPr>
              <w:jc w:val="center"/>
              <w:cnfStyle w:val="000000000000" w:firstRow="0" w:lastRow="0" w:firstColumn="0" w:lastColumn="0" w:oddVBand="0" w:evenVBand="0" w:oddHBand="0" w:evenHBand="0" w:firstRowFirstColumn="0" w:firstRowLastColumn="0" w:lastRowFirstColumn="0" w:lastRowLastColumn="0"/>
              <w:rPr>
                <w:sz w:val="18"/>
                <w:szCs w:val="18"/>
              </w:rPr>
            </w:pPr>
            <w:r w:rsidRPr="00BE4C15">
              <w:rPr>
                <w:sz w:val="18"/>
                <w:szCs w:val="18"/>
              </w:rPr>
              <w:t>false</w:t>
            </w:r>
          </w:p>
        </w:tc>
      </w:tr>
      <w:tr w:rsidR="00BE4C15" w:rsidRPr="00BE4C15" w14:paraId="40448639" w14:textId="77777777" w:rsidTr="00BE4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B80E2CC" w14:textId="162C4116" w:rsidR="00BE4C15" w:rsidRPr="00BE4C15" w:rsidRDefault="00BE4C15" w:rsidP="00BE4C15">
            <w:pPr>
              <w:rPr>
                <w:sz w:val="18"/>
                <w:szCs w:val="18"/>
              </w:rPr>
            </w:pPr>
            <w:proofErr w:type="spellStart"/>
            <w:r w:rsidRPr="00BE4C15">
              <w:rPr>
                <w:sz w:val="18"/>
                <w:szCs w:val="18"/>
              </w:rPr>
              <w:t>roundRobinDistribution</w:t>
            </w:r>
            <w:proofErr w:type="spellEnd"/>
          </w:p>
        </w:tc>
        <w:tc>
          <w:tcPr>
            <w:tcW w:w="893" w:type="dxa"/>
          </w:tcPr>
          <w:p w14:paraId="1A8995D6" w14:textId="76C2EC59" w:rsidR="00BE4C15" w:rsidRPr="00BE4C15" w:rsidRDefault="00BE4C15" w:rsidP="00BE4C1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E4C15">
              <w:rPr>
                <w:sz w:val="18"/>
                <w:szCs w:val="18"/>
              </w:rPr>
              <w:t>O</w:t>
            </w:r>
          </w:p>
        </w:tc>
        <w:tc>
          <w:tcPr>
            <w:tcW w:w="5344" w:type="dxa"/>
          </w:tcPr>
          <w:p w14:paraId="2B45F19C" w14:textId="69C1F9F4" w:rsidR="00BE4C15" w:rsidRPr="00BE4C15" w:rsidRDefault="00BE4C15" w:rsidP="00BE4C1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Boolean indicating whether a round robin distribution to the available Outputs should be used</w:t>
            </w:r>
          </w:p>
        </w:tc>
        <w:tc>
          <w:tcPr>
            <w:tcW w:w="991" w:type="dxa"/>
          </w:tcPr>
          <w:p w14:paraId="3552B05C" w14:textId="223D4669" w:rsidR="00BE4C15" w:rsidRPr="00BE4C15" w:rsidRDefault="00BE4C15" w:rsidP="00BE4C1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E4C15">
              <w:rPr>
                <w:sz w:val="18"/>
                <w:szCs w:val="18"/>
              </w:rPr>
              <w:t>false</w:t>
            </w:r>
          </w:p>
        </w:tc>
      </w:tr>
      <w:tr w:rsidR="00BE4C15" w:rsidRPr="00BE4C15" w14:paraId="6CDA93DE" w14:textId="77777777" w:rsidTr="00BE4C15">
        <w:tc>
          <w:tcPr>
            <w:cnfStyle w:val="001000000000" w:firstRow="0" w:lastRow="0" w:firstColumn="1" w:lastColumn="0" w:oddVBand="0" w:evenVBand="0" w:oddHBand="0" w:evenHBand="0" w:firstRowFirstColumn="0" w:firstRowLastColumn="0" w:lastRowFirstColumn="0" w:lastRowLastColumn="0"/>
            <w:tcW w:w="2122" w:type="dxa"/>
          </w:tcPr>
          <w:p w14:paraId="6AC8B71E" w14:textId="6BBF0DF8" w:rsidR="00BE4C15" w:rsidRPr="00BE4C15" w:rsidRDefault="00BE4C15" w:rsidP="00BE4C15">
            <w:pPr>
              <w:rPr>
                <w:sz w:val="18"/>
                <w:szCs w:val="18"/>
              </w:rPr>
            </w:pPr>
            <w:proofErr w:type="spellStart"/>
            <w:r w:rsidRPr="00BE4C15">
              <w:rPr>
                <w:sz w:val="18"/>
                <w:szCs w:val="18"/>
              </w:rPr>
              <w:t>outputIsolation</w:t>
            </w:r>
            <w:proofErr w:type="spellEnd"/>
          </w:p>
        </w:tc>
        <w:tc>
          <w:tcPr>
            <w:tcW w:w="893" w:type="dxa"/>
          </w:tcPr>
          <w:p w14:paraId="3125E0ED" w14:textId="2EF2159C" w:rsidR="00BE4C15" w:rsidRPr="00BE4C15" w:rsidRDefault="00BE4C15" w:rsidP="00BE4C15">
            <w:pPr>
              <w:jc w:val="center"/>
              <w:cnfStyle w:val="000000000000" w:firstRow="0" w:lastRow="0" w:firstColumn="0" w:lastColumn="0" w:oddVBand="0" w:evenVBand="0" w:oddHBand="0" w:evenHBand="0" w:firstRowFirstColumn="0" w:firstRowLastColumn="0" w:lastRowFirstColumn="0" w:lastRowLastColumn="0"/>
              <w:rPr>
                <w:sz w:val="18"/>
                <w:szCs w:val="18"/>
              </w:rPr>
            </w:pPr>
            <w:r w:rsidRPr="00BE4C15">
              <w:rPr>
                <w:sz w:val="18"/>
                <w:szCs w:val="18"/>
              </w:rPr>
              <w:t>O</w:t>
            </w:r>
          </w:p>
        </w:tc>
        <w:tc>
          <w:tcPr>
            <w:tcW w:w="5344" w:type="dxa"/>
          </w:tcPr>
          <w:p w14:paraId="1532B4A6" w14:textId="5384C17D" w:rsidR="00BE4C15" w:rsidRPr="00BE4C15" w:rsidRDefault="00BE4C15" w:rsidP="00BE4C1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Boolean. If there are multiple outputs, setting </w:t>
            </w:r>
            <w:proofErr w:type="spellStart"/>
            <w:r>
              <w:rPr>
                <w:sz w:val="18"/>
                <w:szCs w:val="18"/>
              </w:rPr>
              <w:t>outputIsolation</w:t>
            </w:r>
            <w:proofErr w:type="spellEnd"/>
            <w:r>
              <w:rPr>
                <w:sz w:val="18"/>
                <w:szCs w:val="18"/>
              </w:rPr>
              <w:t xml:space="preserve"> allows the pipe to </w:t>
            </w:r>
            <w:proofErr w:type="gramStart"/>
            <w:r>
              <w:rPr>
                <w:sz w:val="18"/>
                <w:szCs w:val="18"/>
              </w:rPr>
              <w:t>continues</w:t>
            </w:r>
            <w:proofErr w:type="gramEnd"/>
            <w:r>
              <w:rPr>
                <w:sz w:val="18"/>
                <w:szCs w:val="18"/>
              </w:rPr>
              <w:t xml:space="preserve"> processing without waiting the </w:t>
            </w:r>
            <w:r w:rsidR="00F45EF9">
              <w:rPr>
                <w:sz w:val="18"/>
                <w:szCs w:val="18"/>
              </w:rPr>
              <w:t>c</w:t>
            </w:r>
            <w:r>
              <w:rPr>
                <w:sz w:val="18"/>
                <w:szCs w:val="18"/>
              </w:rPr>
              <w:t>ompletion of all the send</w:t>
            </w:r>
            <w:r w:rsidR="00F45EF9">
              <w:rPr>
                <w:sz w:val="18"/>
                <w:szCs w:val="18"/>
              </w:rPr>
              <w:t>s</w:t>
            </w:r>
          </w:p>
        </w:tc>
        <w:tc>
          <w:tcPr>
            <w:tcW w:w="991" w:type="dxa"/>
          </w:tcPr>
          <w:p w14:paraId="554901E5" w14:textId="5F204460" w:rsidR="00BE4C15" w:rsidRPr="00BE4C15" w:rsidRDefault="00BE4C15" w:rsidP="00BE4C15">
            <w:pPr>
              <w:jc w:val="center"/>
              <w:cnfStyle w:val="000000000000" w:firstRow="0" w:lastRow="0" w:firstColumn="0" w:lastColumn="0" w:oddVBand="0" w:evenVBand="0" w:oddHBand="0" w:evenHBand="0" w:firstRowFirstColumn="0" w:firstRowLastColumn="0" w:lastRowFirstColumn="0" w:lastRowLastColumn="0"/>
              <w:rPr>
                <w:sz w:val="18"/>
                <w:szCs w:val="18"/>
              </w:rPr>
            </w:pPr>
            <w:r w:rsidRPr="00BE4C15">
              <w:rPr>
                <w:sz w:val="18"/>
                <w:szCs w:val="18"/>
              </w:rPr>
              <w:t>false</w:t>
            </w:r>
          </w:p>
        </w:tc>
      </w:tr>
      <w:tr w:rsidR="00BE4C15" w:rsidRPr="00BE4C15" w14:paraId="70DCA7D0" w14:textId="77777777" w:rsidTr="00BE4C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66A17F7" w14:textId="08706250" w:rsidR="00BE4C15" w:rsidRPr="00BE4C15" w:rsidRDefault="00BE4C15" w:rsidP="00BE4C15">
            <w:pPr>
              <w:rPr>
                <w:sz w:val="18"/>
                <w:szCs w:val="18"/>
              </w:rPr>
            </w:pPr>
            <w:proofErr w:type="spellStart"/>
            <w:r w:rsidRPr="00BE4C15">
              <w:rPr>
                <w:sz w:val="18"/>
                <w:szCs w:val="18"/>
              </w:rPr>
              <w:t>maxMessagesPerMinute</w:t>
            </w:r>
            <w:proofErr w:type="spellEnd"/>
          </w:p>
        </w:tc>
        <w:tc>
          <w:tcPr>
            <w:tcW w:w="893" w:type="dxa"/>
          </w:tcPr>
          <w:p w14:paraId="6F26392B" w14:textId="1833BE24" w:rsidR="00BE4C15" w:rsidRPr="00BE4C15" w:rsidRDefault="00BE4C15" w:rsidP="00BE4C1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E4C15">
              <w:rPr>
                <w:sz w:val="18"/>
                <w:szCs w:val="18"/>
              </w:rPr>
              <w:t>O</w:t>
            </w:r>
          </w:p>
        </w:tc>
        <w:tc>
          <w:tcPr>
            <w:tcW w:w="5344" w:type="dxa"/>
          </w:tcPr>
          <w:p w14:paraId="286C09AE" w14:textId="5FD3FAAC" w:rsidR="00BE4C15" w:rsidRPr="00BE4C15" w:rsidRDefault="00BE4C15" w:rsidP="00BE4C1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nteger specifying the maximum number of messages to process through the pip per minute. Leave blank for no limit</w:t>
            </w:r>
          </w:p>
        </w:tc>
        <w:tc>
          <w:tcPr>
            <w:tcW w:w="991" w:type="dxa"/>
          </w:tcPr>
          <w:p w14:paraId="53BC10C8" w14:textId="073D9807" w:rsidR="00BE4C15" w:rsidRPr="00BE4C15" w:rsidRDefault="00BE4C15" w:rsidP="00BE4C15">
            <w:pPr>
              <w:jc w:val="center"/>
              <w:cnfStyle w:val="000000100000" w:firstRow="0" w:lastRow="0" w:firstColumn="0" w:lastColumn="0" w:oddVBand="0" w:evenVBand="0" w:oddHBand="1" w:evenHBand="0" w:firstRowFirstColumn="0" w:firstRowLastColumn="0" w:lastRowFirstColumn="0" w:lastRowLastColumn="0"/>
              <w:rPr>
                <w:sz w:val="18"/>
                <w:szCs w:val="18"/>
              </w:rPr>
            </w:pPr>
            <w:r w:rsidRPr="00BE4C15">
              <w:rPr>
                <w:sz w:val="18"/>
                <w:szCs w:val="18"/>
              </w:rPr>
              <w:t>-</w:t>
            </w:r>
          </w:p>
        </w:tc>
      </w:tr>
      <w:tr w:rsidR="00BE4C15" w:rsidRPr="00BE4C15" w14:paraId="4051B0A3" w14:textId="77777777" w:rsidTr="00BE4C15">
        <w:tc>
          <w:tcPr>
            <w:cnfStyle w:val="001000000000" w:firstRow="0" w:lastRow="0" w:firstColumn="1" w:lastColumn="0" w:oddVBand="0" w:evenVBand="0" w:oddHBand="0" w:evenHBand="0" w:firstRowFirstColumn="0" w:firstRowLastColumn="0" w:lastRowFirstColumn="0" w:lastRowLastColumn="0"/>
            <w:tcW w:w="2122" w:type="dxa"/>
          </w:tcPr>
          <w:p w14:paraId="084BABA0" w14:textId="06DB17C8" w:rsidR="00BE4C15" w:rsidRPr="00BE4C15" w:rsidRDefault="00BE4C15" w:rsidP="00BE4C15">
            <w:pPr>
              <w:rPr>
                <w:sz w:val="18"/>
                <w:szCs w:val="18"/>
              </w:rPr>
            </w:pPr>
            <w:proofErr w:type="spellStart"/>
            <w:r w:rsidRPr="00BE4C15">
              <w:rPr>
                <w:sz w:val="18"/>
                <w:szCs w:val="18"/>
              </w:rPr>
              <w:t>enableLog</w:t>
            </w:r>
            <w:proofErr w:type="spellEnd"/>
          </w:p>
        </w:tc>
        <w:tc>
          <w:tcPr>
            <w:tcW w:w="893" w:type="dxa"/>
          </w:tcPr>
          <w:p w14:paraId="5A03BD17" w14:textId="141234F6" w:rsidR="00BE4C15" w:rsidRPr="00BE4C15" w:rsidRDefault="00BE4C15" w:rsidP="00BE4C15">
            <w:pPr>
              <w:jc w:val="center"/>
              <w:cnfStyle w:val="000000000000" w:firstRow="0" w:lastRow="0" w:firstColumn="0" w:lastColumn="0" w:oddVBand="0" w:evenVBand="0" w:oddHBand="0" w:evenHBand="0" w:firstRowFirstColumn="0" w:firstRowLastColumn="0" w:lastRowFirstColumn="0" w:lastRowLastColumn="0"/>
              <w:rPr>
                <w:sz w:val="18"/>
                <w:szCs w:val="18"/>
              </w:rPr>
            </w:pPr>
            <w:r w:rsidRPr="00BE4C15">
              <w:rPr>
                <w:sz w:val="18"/>
                <w:szCs w:val="18"/>
              </w:rPr>
              <w:t>O</w:t>
            </w:r>
          </w:p>
        </w:tc>
        <w:tc>
          <w:tcPr>
            <w:tcW w:w="5344" w:type="dxa"/>
          </w:tcPr>
          <w:p w14:paraId="5C79FC63" w14:textId="3CEB8421" w:rsidR="00BE4C15" w:rsidRPr="00BE4C15" w:rsidRDefault="00BE4C15" w:rsidP="00BE4C15">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Boolean. Enable message logging for this pipe if a logger has been defined</w:t>
            </w:r>
          </w:p>
        </w:tc>
        <w:tc>
          <w:tcPr>
            <w:tcW w:w="991" w:type="dxa"/>
          </w:tcPr>
          <w:p w14:paraId="4ED4446C" w14:textId="4A017D03" w:rsidR="00BE4C15" w:rsidRPr="00BE4C15" w:rsidRDefault="00BE4C15" w:rsidP="00BE4C15">
            <w:pPr>
              <w:jc w:val="center"/>
              <w:cnfStyle w:val="000000000000" w:firstRow="0" w:lastRow="0" w:firstColumn="0" w:lastColumn="0" w:oddVBand="0" w:evenVBand="0" w:oddHBand="0" w:evenHBand="0" w:firstRowFirstColumn="0" w:firstRowLastColumn="0" w:lastRowFirstColumn="0" w:lastRowLastColumn="0"/>
              <w:rPr>
                <w:sz w:val="18"/>
                <w:szCs w:val="18"/>
              </w:rPr>
            </w:pPr>
            <w:r w:rsidRPr="00BE4C15">
              <w:rPr>
                <w:sz w:val="18"/>
                <w:szCs w:val="18"/>
              </w:rPr>
              <w:t>false</w:t>
            </w:r>
          </w:p>
        </w:tc>
      </w:tr>
    </w:tbl>
    <w:p w14:paraId="656C6AC6" w14:textId="04A8C55E" w:rsidR="002C001D" w:rsidRDefault="002C001D"/>
    <w:p w14:paraId="61FDE92E" w14:textId="77777777" w:rsidR="009C3EC3" w:rsidRDefault="009C3EC3" w:rsidP="009C3EC3">
      <w:pPr>
        <w:pStyle w:val="Heading2"/>
      </w:pPr>
    </w:p>
    <w:p w14:paraId="4EDC8E11" w14:textId="3BFA9F25" w:rsidR="00BD5D21" w:rsidRDefault="009C3EC3" w:rsidP="009C3EC3">
      <w:pPr>
        <w:pStyle w:val="Heading2"/>
      </w:pPr>
      <w:r>
        <w:t>Message Prioritization of Input</w:t>
      </w:r>
    </w:p>
    <w:p w14:paraId="7CFA7CEC" w14:textId="77777777" w:rsidR="009C3EC3" w:rsidRDefault="009C3EC3" w:rsidP="009C3EC3">
      <w:r>
        <w:t>A pipe can have multiple Input defined. If there are multiple in Inputs, the pipe will prioritize the inputs according the priority set on each Input.</w:t>
      </w:r>
    </w:p>
    <w:p w14:paraId="47C9123B" w14:textId="77777777" w:rsidR="006D734F" w:rsidRDefault="006D734F" w:rsidP="006D734F">
      <w:r>
        <w:t>When there are multiple Inputs defined, a</w:t>
      </w:r>
      <w:r w:rsidR="00BD5D21">
        <w:t>fter the pipe has processed a message, it checks each input in priority order for the next message. This has the effect of processing all the available messages from the highest priority queue before moving on to the next input.</w:t>
      </w:r>
    </w:p>
    <w:p w14:paraId="50E024E5" w14:textId="07CD3548" w:rsidR="006D734F" w:rsidRDefault="00BD5D21" w:rsidP="006D734F">
      <w:pPr>
        <w:pStyle w:val="Heading2"/>
      </w:pPr>
      <w:r>
        <w:t xml:space="preserve"> </w:t>
      </w:r>
      <w:r w:rsidR="006D734F">
        <w:t>Message Distribution to Outputs</w:t>
      </w:r>
    </w:p>
    <w:p w14:paraId="41F44194" w14:textId="77777777" w:rsidR="006D734F" w:rsidRDefault="006D734F" w:rsidP="006D734F">
      <w:r>
        <w:t>A pipe can distribute messages to outputs in three modes:</w:t>
      </w:r>
    </w:p>
    <w:p w14:paraId="5284A32E" w14:textId="77777777" w:rsidR="006D734F" w:rsidRDefault="006D734F" w:rsidP="006D734F">
      <w:pPr>
        <w:pStyle w:val="ListParagraph"/>
        <w:numPr>
          <w:ilvl w:val="0"/>
          <w:numId w:val="1"/>
        </w:numPr>
      </w:pPr>
      <w:r>
        <w:t>Distribute to all the outputs (default)</w:t>
      </w:r>
    </w:p>
    <w:p w14:paraId="45750270" w14:textId="77777777" w:rsidR="006D734F" w:rsidRDefault="006D734F" w:rsidP="006D734F">
      <w:pPr>
        <w:pStyle w:val="ListParagraph"/>
        <w:numPr>
          <w:ilvl w:val="0"/>
          <w:numId w:val="1"/>
        </w:numPr>
      </w:pPr>
      <w:r>
        <w:lastRenderedPageBreak/>
        <w:t>Round Robin distribution where the message is sent to only one output. Successive messages are sent to each output in turn</w:t>
      </w:r>
    </w:p>
    <w:p w14:paraId="34EB5DA7" w14:textId="77777777" w:rsidR="006D734F" w:rsidRDefault="006D734F" w:rsidP="006D734F">
      <w:pPr>
        <w:pStyle w:val="ListParagraph"/>
        <w:numPr>
          <w:ilvl w:val="0"/>
          <w:numId w:val="1"/>
        </w:numPr>
      </w:pPr>
      <w:r>
        <w:t>Random distribution where the message is sent to only one output selected at random</w:t>
      </w:r>
    </w:p>
    <w:p w14:paraId="70A45296" w14:textId="4782EA99" w:rsidR="00BD5D21" w:rsidRDefault="00BD5D21" w:rsidP="009C3EC3"/>
    <w:p w14:paraId="7CD6116E" w14:textId="77777777" w:rsidR="009C3EC3" w:rsidRDefault="009C3EC3" w:rsidP="009C3EC3">
      <w:pPr>
        <w:pStyle w:val="Heading2"/>
      </w:pPr>
    </w:p>
    <w:p w14:paraId="55FE46E9" w14:textId="4D70D632" w:rsidR="008F0391" w:rsidRDefault="009C3EC3" w:rsidP="009C3EC3">
      <w:pPr>
        <w:pStyle w:val="Heading2"/>
      </w:pPr>
      <w:r>
        <w:t>Pipe Message Throughput Throttling</w:t>
      </w:r>
    </w:p>
    <w:p w14:paraId="43DAD922" w14:textId="01F58C63" w:rsidR="002C001D" w:rsidRDefault="002C001D">
      <w:r>
        <w:t>The throughput of a pipe can be throttled, by specifying the maximum throughput rate</w:t>
      </w:r>
    </w:p>
    <w:p w14:paraId="2FADB5DF" w14:textId="40F5BDF3" w:rsidR="008C05B1" w:rsidRDefault="009C3EC3" w:rsidP="009C3EC3">
      <w:pPr>
        <w:pStyle w:val="Heading2"/>
      </w:pPr>
      <w:r>
        <w:t>Pipe Specific Logging</w:t>
      </w:r>
    </w:p>
    <w:p w14:paraId="19813B40" w14:textId="3C446CAD" w:rsidR="008C05B1" w:rsidRDefault="008F0391">
      <w:r>
        <w:t>Pipe specific logging can be enabled or disabled.</w:t>
      </w:r>
      <w:r w:rsidR="009C3EC3">
        <w:t xml:space="preserve"> </w:t>
      </w:r>
    </w:p>
    <w:p w14:paraId="2809F20E" w14:textId="77777777" w:rsidR="009C3EC3" w:rsidRDefault="009C3EC3"/>
    <w:p w14:paraId="6E5703BE" w14:textId="0EBE25D8" w:rsidR="006D734F" w:rsidRDefault="006D734F" w:rsidP="006D734F">
      <w:pPr>
        <w:pStyle w:val="Heading1"/>
      </w:pPr>
      <w:r>
        <w:t>Inputs</w:t>
      </w:r>
    </w:p>
    <w:p w14:paraId="2FBE7935" w14:textId="393CA066" w:rsidR="006D734F" w:rsidRDefault="006D734F" w:rsidP="006D734F"/>
    <w:p w14:paraId="65E24118" w14:textId="77777777" w:rsidR="006D734F" w:rsidRPr="006D734F" w:rsidRDefault="006D734F" w:rsidP="006D734F"/>
    <w:p w14:paraId="19D42BE9" w14:textId="190E2454" w:rsidR="00BD5D21" w:rsidRDefault="00BD5D21">
      <w:r>
        <w:t>&lt;input&gt;</w:t>
      </w:r>
    </w:p>
    <w:p w14:paraId="4E9466E8" w14:textId="436DD00A" w:rsidR="001130DF" w:rsidRDefault="001130DF">
      <w:r>
        <w:t xml:space="preserve">Inputs are a source of messages that can be passed to the pipe. </w:t>
      </w:r>
    </w:p>
    <w:p w14:paraId="66D2F815" w14:textId="4F5AFD65" w:rsidR="001130DF" w:rsidRDefault="001130DF">
      <w:r>
        <w:t>The available types of inputs are:</w:t>
      </w:r>
    </w:p>
    <w:p w14:paraId="70B7F8B6" w14:textId="319983C4" w:rsidR="001130DF" w:rsidRDefault="001130DF" w:rsidP="001130DF">
      <w:pPr>
        <w:pStyle w:val="ListParagraph"/>
        <w:numPr>
          <w:ilvl w:val="0"/>
          <w:numId w:val="5"/>
        </w:numPr>
      </w:pPr>
      <w:r>
        <w:t>MS MQ queues</w:t>
      </w:r>
    </w:p>
    <w:p w14:paraId="12B42B83" w14:textId="741C0979" w:rsidR="001130DF" w:rsidRDefault="001130DF" w:rsidP="001130DF">
      <w:pPr>
        <w:pStyle w:val="ListParagraph"/>
        <w:numPr>
          <w:ilvl w:val="0"/>
          <w:numId w:val="5"/>
        </w:numPr>
      </w:pPr>
      <w:r>
        <w:t>IBM MQ queues</w:t>
      </w:r>
    </w:p>
    <w:p w14:paraId="72A45061" w14:textId="400E53C6" w:rsidR="001130DF" w:rsidRDefault="001130DF" w:rsidP="001130DF">
      <w:pPr>
        <w:pStyle w:val="ListParagraph"/>
        <w:numPr>
          <w:ilvl w:val="0"/>
          <w:numId w:val="5"/>
        </w:numPr>
      </w:pPr>
      <w:r>
        <w:t>Kafka Topics</w:t>
      </w:r>
    </w:p>
    <w:p w14:paraId="00B0A61B" w14:textId="31CEEA5E" w:rsidR="001130DF" w:rsidRDefault="001130DF" w:rsidP="001130DF">
      <w:pPr>
        <w:pStyle w:val="ListParagraph"/>
        <w:numPr>
          <w:ilvl w:val="0"/>
          <w:numId w:val="5"/>
        </w:numPr>
      </w:pPr>
      <w:r>
        <w:t>Rabbit MQ queues</w:t>
      </w:r>
    </w:p>
    <w:p w14:paraId="6A01E612" w14:textId="7F3A09DA" w:rsidR="001130DF" w:rsidRDefault="001130DF" w:rsidP="001130DF">
      <w:pPr>
        <w:pStyle w:val="ListParagraph"/>
        <w:numPr>
          <w:ilvl w:val="0"/>
          <w:numId w:val="5"/>
        </w:numPr>
      </w:pPr>
      <w:r>
        <w:t>Files</w:t>
      </w:r>
    </w:p>
    <w:p w14:paraId="7098FB7C" w14:textId="0816F838" w:rsidR="001130DF" w:rsidRDefault="001130DF" w:rsidP="001130DF">
      <w:pPr>
        <w:pStyle w:val="ListParagraph"/>
        <w:numPr>
          <w:ilvl w:val="0"/>
          <w:numId w:val="5"/>
        </w:numPr>
      </w:pPr>
      <w:r>
        <w:t>HTTP Post</w:t>
      </w:r>
    </w:p>
    <w:p w14:paraId="743D2E2B" w14:textId="4F0CCCE4" w:rsidR="001130DF" w:rsidRDefault="001130DF" w:rsidP="001130DF">
      <w:pPr>
        <w:pStyle w:val="ListParagraph"/>
        <w:numPr>
          <w:ilvl w:val="0"/>
          <w:numId w:val="5"/>
        </w:numPr>
      </w:pPr>
      <w:r>
        <w:t xml:space="preserve">Test Source </w:t>
      </w:r>
    </w:p>
    <w:p w14:paraId="18146161" w14:textId="5C917B81" w:rsidR="004B6F5A" w:rsidRDefault="004B6F5A" w:rsidP="004B6F5A">
      <w:r>
        <w:t xml:space="preserve">The type of input is specified in the </w:t>
      </w:r>
      <w:r w:rsidRPr="004B6F5A">
        <w:rPr>
          <w:b/>
          <w:i/>
        </w:rPr>
        <w:t>type</w:t>
      </w:r>
      <w:r>
        <w:t xml:space="preserve"> attribute of the &lt;input&gt; element. Other attributes are dependent on the specific type. </w:t>
      </w:r>
    </w:p>
    <w:p w14:paraId="0F8CD1D9" w14:textId="6BC787B4" w:rsidR="00BD5D21" w:rsidRDefault="001130DF">
      <w:r>
        <w:t>M</w:t>
      </w:r>
      <w:r w:rsidR="00BD5D21">
        <w:t xml:space="preserve">essages </w:t>
      </w:r>
      <w:r>
        <w:t xml:space="preserve">received from inputs </w:t>
      </w:r>
      <w:r w:rsidR="00BD5D21">
        <w:t xml:space="preserve">can be filtered before passing through the pipe. Messages that do not pass the filter are not passed through the pipe. </w:t>
      </w:r>
    </w:p>
    <w:p w14:paraId="036546F3" w14:textId="1F863C8E" w:rsidR="00BD5D21" w:rsidRDefault="00BD5D21">
      <w:r>
        <w:t>Received messages can be transformed using XSLT transformation before being passed into the pipeline</w:t>
      </w:r>
    </w:p>
    <w:p w14:paraId="7BCDE99A" w14:textId="2587A6DE" w:rsidR="00BD5D21" w:rsidRDefault="00BD5D21"/>
    <w:p w14:paraId="6B1F364C" w14:textId="1E31DEC8" w:rsidR="006D734F" w:rsidRDefault="006D734F" w:rsidP="006D734F">
      <w:pPr>
        <w:pStyle w:val="Heading1"/>
      </w:pPr>
      <w:r>
        <w:t>Outputs</w:t>
      </w:r>
    </w:p>
    <w:p w14:paraId="3D0A05F6" w14:textId="46718CFB" w:rsidR="001130DF" w:rsidRDefault="001130DF" w:rsidP="001130DF">
      <w:r>
        <w:t xml:space="preserve">Outputs are a destination of messages that have been passed through the pipe. </w:t>
      </w:r>
    </w:p>
    <w:p w14:paraId="44937BEB" w14:textId="070FAB43" w:rsidR="001130DF" w:rsidRDefault="001130DF" w:rsidP="001130DF">
      <w:r>
        <w:t>The available types of outputs are:</w:t>
      </w:r>
    </w:p>
    <w:p w14:paraId="6905C022" w14:textId="77777777" w:rsidR="001130DF" w:rsidRDefault="001130DF" w:rsidP="001130DF">
      <w:pPr>
        <w:pStyle w:val="ListParagraph"/>
        <w:numPr>
          <w:ilvl w:val="0"/>
          <w:numId w:val="5"/>
        </w:numPr>
      </w:pPr>
      <w:r>
        <w:lastRenderedPageBreak/>
        <w:t>MS MQ queues</w:t>
      </w:r>
    </w:p>
    <w:p w14:paraId="1CA8C96C" w14:textId="77777777" w:rsidR="001130DF" w:rsidRDefault="001130DF" w:rsidP="001130DF">
      <w:pPr>
        <w:pStyle w:val="ListParagraph"/>
        <w:numPr>
          <w:ilvl w:val="0"/>
          <w:numId w:val="5"/>
        </w:numPr>
      </w:pPr>
      <w:r>
        <w:t>IBM MQ queues</w:t>
      </w:r>
    </w:p>
    <w:p w14:paraId="1243EB62" w14:textId="77777777" w:rsidR="001130DF" w:rsidRDefault="001130DF" w:rsidP="001130DF">
      <w:pPr>
        <w:pStyle w:val="ListParagraph"/>
        <w:numPr>
          <w:ilvl w:val="0"/>
          <w:numId w:val="5"/>
        </w:numPr>
      </w:pPr>
      <w:r>
        <w:t>Kafka Topics</w:t>
      </w:r>
    </w:p>
    <w:p w14:paraId="52A9DC74" w14:textId="77777777" w:rsidR="001130DF" w:rsidRDefault="001130DF" w:rsidP="001130DF">
      <w:pPr>
        <w:pStyle w:val="ListParagraph"/>
        <w:numPr>
          <w:ilvl w:val="0"/>
          <w:numId w:val="5"/>
        </w:numPr>
      </w:pPr>
      <w:r>
        <w:t>Rabbit MQ queues</w:t>
      </w:r>
    </w:p>
    <w:p w14:paraId="597B1D6A" w14:textId="77777777" w:rsidR="001130DF" w:rsidRDefault="001130DF" w:rsidP="001130DF">
      <w:pPr>
        <w:pStyle w:val="ListParagraph"/>
        <w:numPr>
          <w:ilvl w:val="0"/>
          <w:numId w:val="5"/>
        </w:numPr>
      </w:pPr>
      <w:r>
        <w:t>Files</w:t>
      </w:r>
    </w:p>
    <w:p w14:paraId="63244C17" w14:textId="2845EED9" w:rsidR="001130DF" w:rsidRDefault="001130DF" w:rsidP="001130DF">
      <w:pPr>
        <w:pStyle w:val="ListParagraph"/>
        <w:numPr>
          <w:ilvl w:val="0"/>
          <w:numId w:val="5"/>
        </w:numPr>
      </w:pPr>
      <w:r>
        <w:t>HTTP Client</w:t>
      </w:r>
    </w:p>
    <w:p w14:paraId="043FAD25" w14:textId="37C618C2" w:rsidR="001130DF" w:rsidRDefault="001130DF" w:rsidP="001130DF">
      <w:pPr>
        <w:pStyle w:val="ListParagraph"/>
        <w:numPr>
          <w:ilvl w:val="0"/>
          <w:numId w:val="5"/>
        </w:numPr>
      </w:pPr>
      <w:r>
        <w:t>HTTP Get</w:t>
      </w:r>
    </w:p>
    <w:p w14:paraId="2F6F6003" w14:textId="77777777" w:rsidR="001130DF" w:rsidRDefault="001130DF" w:rsidP="001130DF">
      <w:pPr>
        <w:pStyle w:val="ListParagraph"/>
        <w:numPr>
          <w:ilvl w:val="0"/>
          <w:numId w:val="5"/>
        </w:numPr>
      </w:pPr>
      <w:r>
        <w:t>Sink</w:t>
      </w:r>
    </w:p>
    <w:p w14:paraId="0287ED5E" w14:textId="5C3A84D8" w:rsidR="001130DF" w:rsidRDefault="004B6F5A" w:rsidP="001130DF">
      <w:r>
        <w:t xml:space="preserve">The type of output is specified in the </w:t>
      </w:r>
      <w:r w:rsidRPr="004B6F5A">
        <w:rPr>
          <w:b/>
          <w:i/>
        </w:rPr>
        <w:t>type</w:t>
      </w:r>
      <w:r>
        <w:t xml:space="preserve"> attribute of the &lt;output&gt; element. Other attributes are dependent on the specific type.</w:t>
      </w:r>
      <w:r w:rsidR="001130DF">
        <w:t xml:space="preserve"> </w:t>
      </w:r>
    </w:p>
    <w:p w14:paraId="33A9EEEA" w14:textId="0AED3932" w:rsidR="001130DF" w:rsidRDefault="001130DF" w:rsidP="001130DF">
      <w:r>
        <w:t xml:space="preserve">Messages passed to outputs can be filtered before being sent to the destination. Messages that do not pass the filter are not sent to the destination. </w:t>
      </w:r>
    </w:p>
    <w:p w14:paraId="193F5098" w14:textId="53B05CBF" w:rsidR="001130DF" w:rsidRDefault="001130DF" w:rsidP="001130DF">
      <w:r>
        <w:t>Messages passed to outputs can be transformed using XSLT transformation before being sent to the destination.</w:t>
      </w:r>
    </w:p>
    <w:p w14:paraId="6019581B" w14:textId="2BC43146" w:rsidR="00BD5D21" w:rsidRDefault="00BD5D21"/>
    <w:p w14:paraId="20A321F3" w14:textId="2D11FF63" w:rsidR="00665247" w:rsidRDefault="00665247" w:rsidP="00145DB2">
      <w:pPr>
        <w:pStyle w:val="Heading1"/>
      </w:pPr>
      <w:r>
        <w:t>Transformations</w:t>
      </w:r>
    </w:p>
    <w:p w14:paraId="267F3DFA" w14:textId="7A795E75" w:rsidR="00145DB2" w:rsidRDefault="00145DB2" w:rsidP="00145DB2"/>
    <w:p w14:paraId="133CFDC3" w14:textId="7D4068C8" w:rsidR="00145DB2" w:rsidRPr="00145DB2" w:rsidRDefault="00145DB2" w:rsidP="00145DB2">
      <w:r>
        <w:t xml:space="preserve">XSL transformation can be applied to the data received from an Input or to data sent to an Output before it is sent to the destination. The style sheet to be applied is specified by the </w:t>
      </w:r>
      <w:r w:rsidRPr="00145DB2">
        <w:rPr>
          <w:i/>
        </w:rPr>
        <w:t>“stylesheet”</w:t>
      </w:r>
      <w:r>
        <w:t xml:space="preserve"> attribute on the Input or Output. Transformations can be applied to all input/output types.</w:t>
      </w:r>
    </w:p>
    <w:p w14:paraId="1D29A904" w14:textId="2B00B060" w:rsidR="00145DB2" w:rsidRDefault="00145DB2" w:rsidP="00145DB2">
      <w:r>
        <w:rPr>
          <w:rFonts w:ascii="Calibri" w:hAnsi="Calibri" w:cs="Calibri"/>
          <w:color w:val="4672C4"/>
          <w:sz w:val="20"/>
          <w:szCs w:val="20"/>
          <w:lang w:val="en-AU"/>
        </w:rPr>
        <w:t>&lt;output type</w:t>
      </w:r>
      <w:proofErr w:type="gramStart"/>
      <w:r>
        <w:rPr>
          <w:rFonts w:ascii="Calibri" w:hAnsi="Calibri" w:cs="Calibri"/>
          <w:color w:val="4672C4"/>
          <w:sz w:val="20"/>
          <w:szCs w:val="20"/>
          <w:lang w:val="en-AU"/>
        </w:rPr>
        <w:t>=”MSMQ</w:t>
      </w:r>
      <w:proofErr w:type="gramEnd"/>
      <w:r>
        <w:rPr>
          <w:rFonts w:ascii="Calibri" w:hAnsi="Calibri" w:cs="Calibri"/>
          <w:color w:val="4672C4"/>
          <w:sz w:val="20"/>
          <w:szCs w:val="20"/>
          <w:lang w:val="en-AU"/>
        </w:rPr>
        <w:t>” queue=”.\private$\</w:t>
      </w:r>
      <w:proofErr w:type="spellStart"/>
      <w:r>
        <w:rPr>
          <w:rFonts w:ascii="Calibri" w:hAnsi="Calibri" w:cs="Calibri"/>
          <w:color w:val="4672C4"/>
          <w:sz w:val="20"/>
          <w:szCs w:val="20"/>
          <w:lang w:val="en-AU"/>
        </w:rPr>
        <w:t>queueout</w:t>
      </w:r>
      <w:proofErr w:type="spellEnd"/>
      <w:r>
        <w:rPr>
          <w:rFonts w:ascii="Calibri" w:hAnsi="Calibri" w:cs="Calibri"/>
          <w:color w:val="4672C4"/>
          <w:sz w:val="20"/>
          <w:szCs w:val="20"/>
          <w:lang w:val="en-AU"/>
        </w:rPr>
        <w:t xml:space="preserve"> </w:t>
      </w:r>
      <w:r>
        <w:rPr>
          <w:rFonts w:ascii="Calibri" w:hAnsi="Calibri" w:cs="Calibri"/>
          <w:color w:val="4672C4"/>
          <w:sz w:val="20"/>
          <w:szCs w:val="20"/>
          <w:lang w:val="en-AU"/>
        </w:rPr>
        <w:t xml:space="preserve"> stylesheet=”C:\stylesheets\AIP_TO_AIDX.xsl”</w:t>
      </w:r>
      <w:r>
        <w:rPr>
          <w:rFonts w:ascii="Calibri" w:hAnsi="Calibri" w:cs="Calibri"/>
          <w:color w:val="4672C4"/>
          <w:sz w:val="20"/>
          <w:szCs w:val="20"/>
          <w:lang w:val="en-AU"/>
        </w:rPr>
        <w:t>/&gt;</w:t>
      </w:r>
      <w:r>
        <w:t xml:space="preserve"> </w:t>
      </w:r>
    </w:p>
    <w:p w14:paraId="547B261F" w14:textId="408236C5" w:rsidR="00145DB2" w:rsidRDefault="00145DB2" w:rsidP="00145DB2">
      <w:r>
        <w:t xml:space="preserve">By default, </w:t>
      </w:r>
      <w:proofErr w:type="spellStart"/>
      <w:r>
        <w:t>QueueExchange</w:t>
      </w:r>
      <w:proofErr w:type="spellEnd"/>
      <w:r>
        <w:t xml:space="preserve"> uses </w:t>
      </w:r>
      <w:proofErr w:type="gramStart"/>
      <w:r>
        <w:t>a</w:t>
      </w:r>
      <w:proofErr w:type="gramEnd"/>
      <w:r>
        <w:t xml:space="preserve"> XSL 1.0 compatible transformer. To use a XSL 2.0 or 3.0 compatible transformer the attribute </w:t>
      </w:r>
      <w:r w:rsidRPr="00145DB2">
        <w:rPr>
          <w:i/>
        </w:rPr>
        <w:t>“</w:t>
      </w:r>
      <w:proofErr w:type="spellStart"/>
      <w:proofErr w:type="gramStart"/>
      <w:r w:rsidRPr="00145DB2">
        <w:rPr>
          <w:i/>
        </w:rPr>
        <w:t>xslVersion</w:t>
      </w:r>
      <w:proofErr w:type="spellEnd"/>
      <w:r w:rsidRPr="00145DB2">
        <w:rPr>
          <w:i/>
        </w:rPr>
        <w:t>”</w:t>
      </w:r>
      <w:r>
        <w:rPr>
          <w:i/>
        </w:rPr>
        <w:t xml:space="preserve"> </w:t>
      </w:r>
      <w:r>
        <w:t xml:space="preserve"> parameter</w:t>
      </w:r>
      <w:proofErr w:type="gramEnd"/>
      <w:r>
        <w:t xml:space="preserve"> needs to be specified. </w:t>
      </w:r>
    </w:p>
    <w:p w14:paraId="423CCEFB" w14:textId="2611FD89" w:rsidR="00145DB2" w:rsidRDefault="00145DB2" w:rsidP="00145DB2">
      <w:r>
        <w:rPr>
          <w:rFonts w:ascii="Calibri" w:hAnsi="Calibri" w:cs="Calibri"/>
          <w:color w:val="4672C4"/>
          <w:sz w:val="20"/>
          <w:szCs w:val="20"/>
          <w:lang w:val="en-AU"/>
        </w:rPr>
        <w:t>&lt;output type</w:t>
      </w:r>
      <w:proofErr w:type="gramStart"/>
      <w:r>
        <w:rPr>
          <w:rFonts w:ascii="Calibri" w:hAnsi="Calibri" w:cs="Calibri"/>
          <w:color w:val="4672C4"/>
          <w:sz w:val="20"/>
          <w:szCs w:val="20"/>
          <w:lang w:val="en-AU"/>
        </w:rPr>
        <w:t>=”MSMQ</w:t>
      </w:r>
      <w:proofErr w:type="gramEnd"/>
      <w:r>
        <w:rPr>
          <w:rFonts w:ascii="Calibri" w:hAnsi="Calibri" w:cs="Calibri"/>
          <w:color w:val="4672C4"/>
          <w:sz w:val="20"/>
          <w:szCs w:val="20"/>
          <w:lang w:val="en-AU"/>
        </w:rPr>
        <w:t>” queue=”.\private$\</w:t>
      </w:r>
      <w:proofErr w:type="spellStart"/>
      <w:r>
        <w:rPr>
          <w:rFonts w:ascii="Calibri" w:hAnsi="Calibri" w:cs="Calibri"/>
          <w:color w:val="4672C4"/>
          <w:sz w:val="20"/>
          <w:szCs w:val="20"/>
          <w:lang w:val="en-AU"/>
        </w:rPr>
        <w:t>queueout</w:t>
      </w:r>
      <w:proofErr w:type="spellEnd"/>
      <w:r>
        <w:rPr>
          <w:rFonts w:ascii="Calibri" w:hAnsi="Calibri" w:cs="Calibri"/>
          <w:color w:val="4672C4"/>
          <w:sz w:val="20"/>
          <w:szCs w:val="20"/>
          <w:lang w:val="en-AU"/>
        </w:rPr>
        <w:t xml:space="preserve">  </w:t>
      </w:r>
      <w:proofErr w:type="spellStart"/>
      <w:r>
        <w:rPr>
          <w:rFonts w:ascii="Calibri" w:hAnsi="Calibri" w:cs="Calibri"/>
          <w:color w:val="4672C4"/>
          <w:sz w:val="20"/>
          <w:szCs w:val="20"/>
          <w:lang w:val="en-AU"/>
        </w:rPr>
        <w:t>xslVersion</w:t>
      </w:r>
      <w:proofErr w:type="spellEnd"/>
      <w:r>
        <w:rPr>
          <w:rFonts w:ascii="Calibri" w:hAnsi="Calibri" w:cs="Calibri"/>
          <w:color w:val="4672C4"/>
          <w:sz w:val="20"/>
          <w:szCs w:val="20"/>
          <w:lang w:val="en-AU"/>
        </w:rPr>
        <w:t xml:space="preserve">=”2.0” </w:t>
      </w:r>
      <w:r>
        <w:rPr>
          <w:rFonts w:ascii="Calibri" w:hAnsi="Calibri" w:cs="Calibri"/>
          <w:color w:val="4672C4"/>
          <w:sz w:val="20"/>
          <w:szCs w:val="20"/>
          <w:lang w:val="en-AU"/>
        </w:rPr>
        <w:t>stylesheet=”C:\stylesheets\AIP_TO_AIDX.xsl”/&gt;</w:t>
      </w:r>
      <w:r>
        <w:t xml:space="preserve"> </w:t>
      </w:r>
    </w:p>
    <w:p w14:paraId="5E7BEBCC" w14:textId="5B496E34" w:rsidR="00145DB2" w:rsidRDefault="00145DB2" w:rsidP="00145DB2">
      <w:r>
        <w:t>Using the XSL 1.0 transformer is more efficient, so only use the 2.0/3.0 version if really needed.</w:t>
      </w:r>
    </w:p>
    <w:p w14:paraId="4AF75762" w14:textId="2640ADA1" w:rsidR="00BD5D21" w:rsidRDefault="006D734F" w:rsidP="006D734F">
      <w:pPr>
        <w:pStyle w:val="Heading1"/>
      </w:pPr>
      <w:r>
        <w:t>Filters</w:t>
      </w:r>
    </w:p>
    <w:p w14:paraId="1A51C6BE" w14:textId="4E4224EA" w:rsidR="006D734F" w:rsidRDefault="006D734F" w:rsidP="006D734F"/>
    <w:p w14:paraId="5A8F0032" w14:textId="611D9D15" w:rsidR="006D734F" w:rsidRDefault="006D734F" w:rsidP="006D734F">
      <w:r>
        <w:t>The only valid child element of &lt;input&gt; and &lt;output&gt; is &lt;filter&gt;. The filter element is optional.</w:t>
      </w:r>
    </w:p>
    <w:p w14:paraId="61AFCA76" w14:textId="0892F2CF" w:rsidR="00B571EC" w:rsidRDefault="00B571EC" w:rsidP="00B571EC">
      <w:r>
        <w:t xml:space="preserve">Filters can be specified on </w:t>
      </w:r>
      <w:r w:rsidR="00145DB2">
        <w:t xml:space="preserve">all </w:t>
      </w:r>
      <w:r>
        <w:t xml:space="preserve">inputs and outputs. The filter must return “true” for the message to pass. Filters are applied to messages received from inputs before they are passed into the pipe. Filters are applied to outputs before they are sent to their destination. </w:t>
      </w:r>
    </w:p>
    <w:p w14:paraId="779EC38E" w14:textId="77777777" w:rsidR="00B571EC" w:rsidRDefault="006D734F" w:rsidP="006D734F">
      <w:r>
        <w:t>The filter can define an &lt;</w:t>
      </w:r>
      <w:proofErr w:type="spellStart"/>
      <w:r>
        <w:t>altqueue</w:t>
      </w:r>
      <w:proofErr w:type="spellEnd"/>
      <w:r>
        <w:t>&gt; element. If a filter is not passed, the message will be sent to the destination defined by &lt;</w:t>
      </w:r>
      <w:proofErr w:type="spellStart"/>
      <w:r>
        <w:t>altqueue</w:t>
      </w:r>
      <w:proofErr w:type="spellEnd"/>
      <w:r>
        <w:t>&gt; i</w:t>
      </w:r>
      <w:r w:rsidR="00B571EC">
        <w:t>f</w:t>
      </w:r>
      <w:r>
        <w:t xml:space="preserve"> it is present.</w:t>
      </w:r>
      <w:r w:rsidR="00B571EC">
        <w:t xml:space="preserve"> &lt;</w:t>
      </w:r>
      <w:proofErr w:type="spellStart"/>
      <w:r w:rsidR="00B571EC">
        <w:t>altqueue</w:t>
      </w:r>
      <w:proofErr w:type="spellEnd"/>
      <w:r w:rsidR="00B571EC">
        <w:t>&gt; has the same definition as any of the valid &lt;output&gt; types.</w:t>
      </w:r>
    </w:p>
    <w:p w14:paraId="41EA5A41" w14:textId="6646637E" w:rsidR="00031F76" w:rsidRDefault="00031F76">
      <w:r>
        <w:lastRenderedPageBreak/>
        <w:t>The filters that operator on the message data are:</w:t>
      </w:r>
    </w:p>
    <w:p w14:paraId="3563BB9B" w14:textId="29E5452B" w:rsidR="00031F76" w:rsidRDefault="00031F76" w:rsidP="00031F76">
      <w:pPr>
        <w:pStyle w:val="ListParagraph"/>
        <w:numPr>
          <w:ilvl w:val="0"/>
          <w:numId w:val="4"/>
        </w:numPr>
      </w:pPr>
      <w:proofErr w:type="spellStart"/>
      <w:r>
        <w:t>xpexists</w:t>
      </w:r>
      <w:proofErr w:type="spellEnd"/>
      <w:r w:rsidR="00E74FA8">
        <w:t xml:space="preserve"> – the XPath specified exists in the message (XML data)</w:t>
      </w:r>
    </w:p>
    <w:p w14:paraId="420490D1" w14:textId="2E44321F" w:rsidR="00031F76" w:rsidRDefault="00031F76" w:rsidP="00031F76">
      <w:pPr>
        <w:pStyle w:val="ListParagraph"/>
        <w:numPr>
          <w:ilvl w:val="0"/>
          <w:numId w:val="4"/>
        </w:numPr>
      </w:pPr>
      <w:proofErr w:type="spellStart"/>
      <w:r>
        <w:t>xpequals</w:t>
      </w:r>
      <w:proofErr w:type="spellEnd"/>
      <w:r w:rsidR="00E74FA8">
        <w:t xml:space="preserve"> – the node at the specified XPath in the messages is equal to the specified value</w:t>
      </w:r>
    </w:p>
    <w:p w14:paraId="6165500D" w14:textId="1532D9BE" w:rsidR="00031F76" w:rsidRDefault="00031F76" w:rsidP="00031F76">
      <w:pPr>
        <w:pStyle w:val="ListParagraph"/>
        <w:numPr>
          <w:ilvl w:val="0"/>
          <w:numId w:val="4"/>
        </w:numPr>
      </w:pPr>
      <w:proofErr w:type="spellStart"/>
      <w:r>
        <w:t>xpmatches</w:t>
      </w:r>
      <w:proofErr w:type="spellEnd"/>
      <w:r w:rsidR="00E74FA8">
        <w:t xml:space="preserve"> – the node at the specified XPath in the messages matches specified regex</w:t>
      </w:r>
    </w:p>
    <w:p w14:paraId="101EDBF7" w14:textId="4B089806" w:rsidR="00031F76" w:rsidRDefault="00031F76" w:rsidP="00031F76">
      <w:pPr>
        <w:pStyle w:val="ListParagraph"/>
        <w:numPr>
          <w:ilvl w:val="0"/>
          <w:numId w:val="4"/>
        </w:numPr>
      </w:pPr>
      <w:proofErr w:type="spellStart"/>
      <w:r>
        <w:t>dateRange</w:t>
      </w:r>
      <w:proofErr w:type="spellEnd"/>
      <w:r w:rsidR="00E74FA8">
        <w:t xml:space="preserve"> – the date element at the specified XPath falls within the range specified relative to “now”</w:t>
      </w:r>
    </w:p>
    <w:p w14:paraId="03DFA39F" w14:textId="190F78CA" w:rsidR="00031F76" w:rsidRDefault="00031F76" w:rsidP="00031F76">
      <w:pPr>
        <w:pStyle w:val="ListParagraph"/>
        <w:numPr>
          <w:ilvl w:val="0"/>
          <w:numId w:val="4"/>
        </w:numPr>
      </w:pPr>
      <w:r>
        <w:t>contains</w:t>
      </w:r>
      <w:r w:rsidR="00E74FA8">
        <w:t xml:space="preserve"> – the message contains the specified text</w:t>
      </w:r>
    </w:p>
    <w:p w14:paraId="4660062A" w14:textId="486B0B47" w:rsidR="00031F76" w:rsidRDefault="00031F76" w:rsidP="00031F76">
      <w:pPr>
        <w:pStyle w:val="ListParagraph"/>
        <w:numPr>
          <w:ilvl w:val="0"/>
          <w:numId w:val="4"/>
        </w:numPr>
      </w:pPr>
      <w:r>
        <w:t>matches</w:t>
      </w:r>
      <w:r w:rsidR="00E74FA8">
        <w:t xml:space="preserve"> – the message matched the specified regex</w:t>
      </w:r>
    </w:p>
    <w:p w14:paraId="4F180D4A" w14:textId="6606A3B9" w:rsidR="00031F76" w:rsidRDefault="00031F76" w:rsidP="00031F76">
      <w:pPr>
        <w:pStyle w:val="ListParagraph"/>
        <w:numPr>
          <w:ilvl w:val="0"/>
          <w:numId w:val="4"/>
        </w:numPr>
      </w:pPr>
      <w:r>
        <w:t>length</w:t>
      </w:r>
      <w:r w:rsidR="00E74FA8">
        <w:t xml:space="preserve"> – the message has a minimum specified value</w:t>
      </w:r>
    </w:p>
    <w:p w14:paraId="797D4CF1" w14:textId="6A1C7AE4" w:rsidR="007441F4" w:rsidRDefault="007441F4" w:rsidP="00031F76">
      <w:pPr>
        <w:pStyle w:val="ListParagraph"/>
        <w:numPr>
          <w:ilvl w:val="0"/>
          <w:numId w:val="4"/>
        </w:numPr>
      </w:pPr>
      <w:r>
        <w:t>bool</w:t>
      </w:r>
      <w:r w:rsidR="00E74FA8">
        <w:t xml:space="preserve"> – always returns the specified Boolean value (testing purposes)</w:t>
      </w:r>
    </w:p>
    <w:p w14:paraId="1CBE2000" w14:textId="2FF70E13" w:rsidR="007441F4" w:rsidRPr="007441F4" w:rsidRDefault="007441F4" w:rsidP="007441F4">
      <w:pPr>
        <w:spacing w:after="0"/>
        <w:rPr>
          <w:rFonts w:ascii="Courier New" w:hAnsi="Courier New" w:cs="Courier New"/>
          <w:sz w:val="18"/>
          <w:szCs w:val="18"/>
        </w:rPr>
      </w:pPr>
      <w:r w:rsidRPr="007441F4">
        <w:rPr>
          <w:rFonts w:ascii="Courier New" w:hAnsi="Courier New" w:cs="Courier New"/>
          <w:sz w:val="18"/>
          <w:szCs w:val="18"/>
        </w:rPr>
        <w:t>&lt;filters</w:t>
      </w:r>
    </w:p>
    <w:p w14:paraId="35EBEAF4" w14:textId="794466A7" w:rsidR="007441F4" w:rsidRPr="007441F4" w:rsidRDefault="007441F4" w:rsidP="007441F4">
      <w:pPr>
        <w:spacing w:after="0"/>
        <w:ind w:firstLine="284"/>
        <w:rPr>
          <w:rFonts w:ascii="Courier New" w:hAnsi="Courier New" w:cs="Courier New"/>
          <w:sz w:val="18"/>
          <w:szCs w:val="18"/>
        </w:rPr>
      </w:pPr>
      <w:r w:rsidRPr="007441F4">
        <w:rPr>
          <w:rFonts w:ascii="Courier New" w:hAnsi="Courier New" w:cs="Courier New"/>
          <w:sz w:val="18"/>
          <w:szCs w:val="18"/>
        </w:rPr>
        <w:t>&lt;contains&gt;</w:t>
      </w:r>
    </w:p>
    <w:p w14:paraId="50230390" w14:textId="189C1091" w:rsidR="007441F4" w:rsidRPr="007441F4" w:rsidRDefault="007441F4" w:rsidP="007441F4">
      <w:pPr>
        <w:spacing w:after="0"/>
        <w:ind w:left="720" w:firstLine="131"/>
        <w:rPr>
          <w:rFonts w:ascii="Courier New" w:hAnsi="Courier New" w:cs="Courier New"/>
          <w:sz w:val="18"/>
          <w:szCs w:val="18"/>
        </w:rPr>
      </w:pPr>
      <w:r w:rsidRPr="007441F4">
        <w:rPr>
          <w:rFonts w:ascii="Courier New" w:hAnsi="Courier New" w:cs="Courier New"/>
          <w:sz w:val="18"/>
          <w:szCs w:val="18"/>
        </w:rPr>
        <w:t>&lt;value&gt;</w:t>
      </w:r>
      <w:proofErr w:type="spellStart"/>
      <w:r w:rsidRPr="007441F4">
        <w:rPr>
          <w:rFonts w:ascii="Courier New" w:hAnsi="Courier New" w:cs="Courier New"/>
          <w:sz w:val="18"/>
          <w:szCs w:val="18"/>
        </w:rPr>
        <w:t>FlightUpdatedNotification</w:t>
      </w:r>
      <w:proofErr w:type="spellEnd"/>
      <w:r w:rsidRPr="007441F4">
        <w:rPr>
          <w:rFonts w:ascii="Courier New" w:hAnsi="Courier New" w:cs="Courier New"/>
          <w:sz w:val="18"/>
          <w:szCs w:val="18"/>
        </w:rPr>
        <w:t>&lt;/value&gt;</w:t>
      </w:r>
    </w:p>
    <w:p w14:paraId="36345202" w14:textId="45A0FD22" w:rsidR="007441F4" w:rsidRPr="007441F4" w:rsidRDefault="007441F4" w:rsidP="007441F4">
      <w:pPr>
        <w:spacing w:after="0"/>
        <w:ind w:firstLine="284"/>
        <w:rPr>
          <w:rFonts w:ascii="Courier New" w:hAnsi="Courier New" w:cs="Courier New"/>
          <w:sz w:val="18"/>
          <w:szCs w:val="18"/>
        </w:rPr>
      </w:pPr>
      <w:r w:rsidRPr="007441F4">
        <w:rPr>
          <w:rFonts w:ascii="Courier New" w:hAnsi="Courier New" w:cs="Courier New"/>
          <w:sz w:val="18"/>
          <w:szCs w:val="18"/>
        </w:rPr>
        <w:t>&lt;/contains&gt;</w:t>
      </w:r>
    </w:p>
    <w:p w14:paraId="2005FEE9" w14:textId="33E3B663" w:rsidR="007441F4" w:rsidRPr="007441F4" w:rsidRDefault="007441F4" w:rsidP="007441F4">
      <w:pPr>
        <w:spacing w:after="0"/>
        <w:rPr>
          <w:rFonts w:ascii="Courier New" w:hAnsi="Courier New" w:cs="Courier New"/>
          <w:sz w:val="18"/>
          <w:szCs w:val="18"/>
        </w:rPr>
      </w:pPr>
      <w:r w:rsidRPr="007441F4">
        <w:rPr>
          <w:rFonts w:ascii="Courier New" w:hAnsi="Courier New" w:cs="Courier New"/>
          <w:sz w:val="18"/>
          <w:szCs w:val="18"/>
        </w:rPr>
        <w:t>&lt;/filter&gt;</w:t>
      </w:r>
    </w:p>
    <w:p w14:paraId="012131CC" w14:textId="35B7D752" w:rsidR="007441F4" w:rsidRDefault="007441F4" w:rsidP="007441F4"/>
    <w:p w14:paraId="2484248A" w14:textId="169EE4D0" w:rsidR="007441F4" w:rsidRDefault="007441F4" w:rsidP="007441F4">
      <w:r>
        <w:t>Compound filtering expressions can be created by using Boolean operators. The Boolean operators available for compound filtering expressions are AND, OR, NOT and XOR.</w:t>
      </w:r>
    </w:p>
    <w:p w14:paraId="2B3E6C05" w14:textId="41D8B261" w:rsidR="007441F4" w:rsidRDefault="007441F4" w:rsidP="007441F4">
      <w:pPr>
        <w:spacing w:after="0"/>
        <w:rPr>
          <w:rFonts w:ascii="Courier New" w:hAnsi="Courier New" w:cs="Courier New"/>
          <w:sz w:val="18"/>
          <w:szCs w:val="18"/>
        </w:rPr>
      </w:pPr>
      <w:r w:rsidRPr="007441F4">
        <w:rPr>
          <w:rFonts w:ascii="Courier New" w:hAnsi="Courier New" w:cs="Courier New"/>
          <w:sz w:val="18"/>
          <w:szCs w:val="18"/>
        </w:rPr>
        <w:t>&lt;filter&gt;</w:t>
      </w:r>
    </w:p>
    <w:p w14:paraId="267C1EED" w14:textId="302D5DCC" w:rsidR="007441F4" w:rsidRPr="007441F4" w:rsidRDefault="007441F4" w:rsidP="007441F4">
      <w:pPr>
        <w:spacing w:after="0"/>
        <w:ind w:firstLine="284"/>
        <w:rPr>
          <w:rFonts w:ascii="Courier New" w:hAnsi="Courier New" w:cs="Courier New"/>
          <w:sz w:val="18"/>
          <w:szCs w:val="18"/>
        </w:rPr>
      </w:pPr>
      <w:r>
        <w:rPr>
          <w:rFonts w:ascii="Courier New" w:hAnsi="Courier New" w:cs="Courier New"/>
          <w:sz w:val="18"/>
          <w:szCs w:val="18"/>
        </w:rPr>
        <w:t>&lt;or&gt;</w:t>
      </w:r>
    </w:p>
    <w:p w14:paraId="14C2CD57" w14:textId="77777777" w:rsidR="007441F4" w:rsidRPr="007441F4" w:rsidRDefault="007441F4" w:rsidP="007441F4">
      <w:pPr>
        <w:spacing w:after="0"/>
        <w:ind w:firstLine="720"/>
        <w:rPr>
          <w:rFonts w:ascii="Courier New" w:hAnsi="Courier New" w:cs="Courier New"/>
          <w:sz w:val="18"/>
          <w:szCs w:val="18"/>
        </w:rPr>
      </w:pPr>
      <w:r w:rsidRPr="007441F4">
        <w:rPr>
          <w:rFonts w:ascii="Courier New" w:hAnsi="Courier New" w:cs="Courier New"/>
          <w:sz w:val="18"/>
          <w:szCs w:val="18"/>
        </w:rPr>
        <w:t>&lt;contains&gt;</w:t>
      </w:r>
    </w:p>
    <w:p w14:paraId="104C4E10" w14:textId="77777777" w:rsidR="007441F4" w:rsidRPr="007441F4" w:rsidRDefault="007441F4" w:rsidP="007441F4">
      <w:pPr>
        <w:spacing w:after="0"/>
        <w:ind w:left="720" w:firstLine="720"/>
        <w:rPr>
          <w:rFonts w:ascii="Courier New" w:hAnsi="Courier New" w:cs="Courier New"/>
          <w:sz w:val="18"/>
          <w:szCs w:val="18"/>
        </w:rPr>
      </w:pPr>
      <w:r w:rsidRPr="007441F4">
        <w:rPr>
          <w:rFonts w:ascii="Courier New" w:hAnsi="Courier New" w:cs="Courier New"/>
          <w:sz w:val="18"/>
          <w:szCs w:val="18"/>
        </w:rPr>
        <w:t>&lt;value&gt;</w:t>
      </w:r>
      <w:proofErr w:type="spellStart"/>
      <w:r w:rsidRPr="007441F4">
        <w:rPr>
          <w:rFonts w:ascii="Courier New" w:hAnsi="Courier New" w:cs="Courier New"/>
          <w:sz w:val="18"/>
          <w:szCs w:val="18"/>
        </w:rPr>
        <w:t>FlightUpdatedNotification</w:t>
      </w:r>
      <w:proofErr w:type="spellEnd"/>
      <w:r w:rsidRPr="007441F4">
        <w:rPr>
          <w:rFonts w:ascii="Courier New" w:hAnsi="Courier New" w:cs="Courier New"/>
          <w:sz w:val="18"/>
          <w:szCs w:val="18"/>
        </w:rPr>
        <w:t>&lt;/value&gt;</w:t>
      </w:r>
    </w:p>
    <w:p w14:paraId="5A5B6BEA" w14:textId="76DB660F" w:rsidR="007441F4" w:rsidRDefault="007441F4" w:rsidP="007441F4">
      <w:pPr>
        <w:spacing w:after="0"/>
        <w:ind w:firstLine="720"/>
        <w:rPr>
          <w:rFonts w:ascii="Courier New" w:hAnsi="Courier New" w:cs="Courier New"/>
          <w:sz w:val="18"/>
          <w:szCs w:val="18"/>
        </w:rPr>
      </w:pPr>
      <w:r w:rsidRPr="007441F4">
        <w:rPr>
          <w:rFonts w:ascii="Courier New" w:hAnsi="Courier New" w:cs="Courier New"/>
          <w:sz w:val="18"/>
          <w:szCs w:val="18"/>
        </w:rPr>
        <w:t>&lt;/contains&gt;</w:t>
      </w:r>
    </w:p>
    <w:p w14:paraId="169B53DF" w14:textId="77777777" w:rsidR="007441F4" w:rsidRPr="007441F4" w:rsidRDefault="007441F4" w:rsidP="007441F4">
      <w:pPr>
        <w:spacing w:after="0"/>
        <w:ind w:firstLine="720"/>
        <w:rPr>
          <w:rFonts w:ascii="Courier New" w:hAnsi="Courier New" w:cs="Courier New"/>
          <w:sz w:val="18"/>
          <w:szCs w:val="18"/>
        </w:rPr>
      </w:pPr>
      <w:r w:rsidRPr="007441F4">
        <w:rPr>
          <w:rFonts w:ascii="Courier New" w:hAnsi="Courier New" w:cs="Courier New"/>
          <w:sz w:val="18"/>
          <w:szCs w:val="18"/>
        </w:rPr>
        <w:t>&lt;contains&gt;</w:t>
      </w:r>
    </w:p>
    <w:p w14:paraId="5FED5F30" w14:textId="78C44C25" w:rsidR="007441F4" w:rsidRPr="007441F4" w:rsidRDefault="007441F4" w:rsidP="007441F4">
      <w:pPr>
        <w:spacing w:after="0"/>
        <w:ind w:left="720" w:firstLine="720"/>
        <w:rPr>
          <w:rFonts w:ascii="Courier New" w:hAnsi="Courier New" w:cs="Courier New"/>
          <w:sz w:val="18"/>
          <w:szCs w:val="18"/>
        </w:rPr>
      </w:pPr>
      <w:r w:rsidRPr="007441F4">
        <w:rPr>
          <w:rFonts w:ascii="Courier New" w:hAnsi="Courier New" w:cs="Courier New"/>
          <w:sz w:val="18"/>
          <w:szCs w:val="18"/>
        </w:rPr>
        <w:t>&lt;value&gt;</w:t>
      </w:r>
      <w:proofErr w:type="spellStart"/>
      <w:r w:rsidRPr="007441F4">
        <w:rPr>
          <w:rFonts w:ascii="Courier New" w:hAnsi="Courier New" w:cs="Courier New"/>
          <w:sz w:val="18"/>
          <w:szCs w:val="18"/>
        </w:rPr>
        <w:t>Flight</w:t>
      </w:r>
      <w:r>
        <w:rPr>
          <w:rFonts w:ascii="Courier New" w:hAnsi="Courier New" w:cs="Courier New"/>
          <w:sz w:val="18"/>
          <w:szCs w:val="18"/>
        </w:rPr>
        <w:t>Created</w:t>
      </w:r>
      <w:r w:rsidRPr="007441F4">
        <w:rPr>
          <w:rFonts w:ascii="Courier New" w:hAnsi="Courier New" w:cs="Courier New"/>
          <w:sz w:val="18"/>
          <w:szCs w:val="18"/>
        </w:rPr>
        <w:t>Notification</w:t>
      </w:r>
      <w:proofErr w:type="spellEnd"/>
      <w:r w:rsidRPr="007441F4">
        <w:rPr>
          <w:rFonts w:ascii="Courier New" w:hAnsi="Courier New" w:cs="Courier New"/>
          <w:sz w:val="18"/>
          <w:szCs w:val="18"/>
        </w:rPr>
        <w:t>&lt;/value&gt;</w:t>
      </w:r>
    </w:p>
    <w:p w14:paraId="306991B9" w14:textId="77777777" w:rsidR="007441F4" w:rsidRPr="007441F4" w:rsidRDefault="007441F4" w:rsidP="007441F4">
      <w:pPr>
        <w:spacing w:after="0"/>
        <w:ind w:firstLine="720"/>
        <w:rPr>
          <w:rFonts w:ascii="Courier New" w:hAnsi="Courier New" w:cs="Courier New"/>
          <w:sz w:val="18"/>
          <w:szCs w:val="18"/>
        </w:rPr>
      </w:pPr>
      <w:r w:rsidRPr="007441F4">
        <w:rPr>
          <w:rFonts w:ascii="Courier New" w:hAnsi="Courier New" w:cs="Courier New"/>
          <w:sz w:val="18"/>
          <w:szCs w:val="18"/>
        </w:rPr>
        <w:t>&lt;/contains&gt;</w:t>
      </w:r>
    </w:p>
    <w:p w14:paraId="59E739A5" w14:textId="4D457E78" w:rsidR="007441F4" w:rsidRPr="007441F4" w:rsidRDefault="007441F4" w:rsidP="007441F4">
      <w:pPr>
        <w:spacing w:after="0"/>
        <w:ind w:firstLine="284"/>
        <w:rPr>
          <w:rFonts w:ascii="Courier New" w:hAnsi="Courier New" w:cs="Courier New"/>
          <w:sz w:val="18"/>
          <w:szCs w:val="18"/>
        </w:rPr>
      </w:pPr>
      <w:r>
        <w:rPr>
          <w:rFonts w:ascii="Courier New" w:hAnsi="Courier New" w:cs="Courier New"/>
          <w:sz w:val="18"/>
          <w:szCs w:val="18"/>
        </w:rPr>
        <w:t>&lt;/or&gt;</w:t>
      </w:r>
    </w:p>
    <w:p w14:paraId="0047E161" w14:textId="314018D8" w:rsidR="007441F4" w:rsidRPr="007441F4" w:rsidRDefault="007441F4" w:rsidP="007441F4">
      <w:pPr>
        <w:spacing w:after="0"/>
        <w:rPr>
          <w:rFonts w:ascii="Courier New" w:hAnsi="Courier New" w:cs="Courier New"/>
          <w:sz w:val="18"/>
          <w:szCs w:val="18"/>
        </w:rPr>
      </w:pPr>
      <w:r w:rsidRPr="007441F4">
        <w:rPr>
          <w:rFonts w:ascii="Courier New" w:hAnsi="Courier New" w:cs="Courier New"/>
          <w:sz w:val="18"/>
          <w:szCs w:val="18"/>
        </w:rPr>
        <w:t>&lt;/filter&gt;</w:t>
      </w:r>
    </w:p>
    <w:p w14:paraId="38D4567B" w14:textId="77777777" w:rsidR="00031F76" w:rsidRDefault="00031F76"/>
    <w:p w14:paraId="5F688E35" w14:textId="69988EB9" w:rsidR="00BD5D21" w:rsidRDefault="00031F76">
      <w:r>
        <w:t>An alternate destination can be specified if the message does not pass the filter</w:t>
      </w:r>
      <w:r w:rsidR="007441F4">
        <w:t xml:space="preserve">. The alternate queue is specified in the same way as output types, </w:t>
      </w:r>
      <w:r w:rsidR="00E74FA8">
        <w:t>and can have filters applied to it as well</w:t>
      </w:r>
    </w:p>
    <w:p w14:paraId="34CBAC3C" w14:textId="0305D5A3" w:rsidR="007441F4" w:rsidRDefault="007441F4" w:rsidP="007441F4">
      <w:pPr>
        <w:spacing w:after="0"/>
        <w:rPr>
          <w:rFonts w:ascii="Courier New" w:hAnsi="Courier New" w:cs="Courier New"/>
          <w:sz w:val="18"/>
          <w:szCs w:val="18"/>
        </w:rPr>
      </w:pPr>
      <w:r w:rsidRPr="007441F4">
        <w:rPr>
          <w:rFonts w:ascii="Courier New" w:hAnsi="Courier New" w:cs="Courier New"/>
          <w:sz w:val="18"/>
          <w:szCs w:val="18"/>
        </w:rPr>
        <w:t>&lt;filter&gt;</w:t>
      </w:r>
    </w:p>
    <w:p w14:paraId="1E900097" w14:textId="3F9347F3" w:rsidR="007441F4" w:rsidRPr="007441F4" w:rsidRDefault="007441F4" w:rsidP="007441F4">
      <w:pPr>
        <w:spacing w:after="0"/>
        <w:ind w:firstLine="284"/>
        <w:rPr>
          <w:rFonts w:ascii="Courier New" w:hAnsi="Courier New" w:cs="Courier New"/>
          <w:sz w:val="18"/>
          <w:szCs w:val="18"/>
        </w:rPr>
      </w:pPr>
      <w:r>
        <w:rPr>
          <w:rFonts w:ascii="Courier New" w:hAnsi="Courier New" w:cs="Courier New"/>
          <w:sz w:val="18"/>
          <w:szCs w:val="18"/>
        </w:rPr>
        <w:t>&lt;</w:t>
      </w:r>
      <w:proofErr w:type="spellStart"/>
      <w:r>
        <w:rPr>
          <w:rFonts w:ascii="Courier New" w:hAnsi="Courier New" w:cs="Courier New"/>
          <w:sz w:val="18"/>
          <w:szCs w:val="18"/>
        </w:rPr>
        <w:t>altqueue</w:t>
      </w:r>
      <w:proofErr w:type="spellEnd"/>
      <w:r>
        <w:rPr>
          <w:rFonts w:ascii="Courier New" w:hAnsi="Courier New" w:cs="Courier New"/>
          <w:sz w:val="18"/>
          <w:szCs w:val="18"/>
        </w:rPr>
        <w:t xml:space="preserve"> type</w:t>
      </w:r>
      <w:proofErr w:type="gramStart"/>
      <w:r>
        <w:rPr>
          <w:rFonts w:ascii="Courier New" w:hAnsi="Courier New" w:cs="Courier New"/>
          <w:sz w:val="18"/>
          <w:szCs w:val="18"/>
        </w:rPr>
        <w:t>=”MSMQ</w:t>
      </w:r>
      <w:proofErr w:type="gramEnd"/>
      <w:r>
        <w:rPr>
          <w:rFonts w:ascii="Courier New" w:hAnsi="Courier New" w:cs="Courier New"/>
          <w:sz w:val="18"/>
          <w:szCs w:val="18"/>
        </w:rPr>
        <w:t xml:space="preserve">” </w:t>
      </w:r>
      <w:proofErr w:type="spellStart"/>
      <w:r>
        <w:rPr>
          <w:rFonts w:ascii="Courier New" w:hAnsi="Courier New" w:cs="Courier New"/>
          <w:sz w:val="18"/>
          <w:szCs w:val="18"/>
        </w:rPr>
        <w:t>queueName</w:t>
      </w:r>
      <w:proofErr w:type="spellEnd"/>
      <w:r>
        <w:rPr>
          <w:rFonts w:ascii="Courier New" w:hAnsi="Courier New" w:cs="Courier New"/>
          <w:sz w:val="18"/>
          <w:szCs w:val="18"/>
        </w:rPr>
        <w:t>=”.\private$\</w:t>
      </w:r>
      <w:proofErr w:type="spellStart"/>
      <w:r>
        <w:rPr>
          <w:rFonts w:ascii="Courier New" w:hAnsi="Courier New" w:cs="Courier New"/>
          <w:sz w:val="18"/>
          <w:szCs w:val="18"/>
        </w:rPr>
        <w:t>altDestinationQueue</w:t>
      </w:r>
      <w:proofErr w:type="spellEnd"/>
      <w:r>
        <w:rPr>
          <w:rFonts w:ascii="Courier New" w:hAnsi="Courier New" w:cs="Courier New"/>
          <w:sz w:val="18"/>
          <w:szCs w:val="18"/>
        </w:rPr>
        <w:t>” /&gt;</w:t>
      </w:r>
    </w:p>
    <w:p w14:paraId="049B38AA" w14:textId="77777777" w:rsidR="007441F4" w:rsidRPr="007441F4" w:rsidRDefault="007441F4" w:rsidP="007441F4">
      <w:pPr>
        <w:spacing w:after="0"/>
        <w:ind w:firstLine="284"/>
        <w:rPr>
          <w:rFonts w:ascii="Courier New" w:hAnsi="Courier New" w:cs="Courier New"/>
          <w:sz w:val="18"/>
          <w:szCs w:val="18"/>
        </w:rPr>
      </w:pPr>
      <w:r w:rsidRPr="007441F4">
        <w:rPr>
          <w:rFonts w:ascii="Courier New" w:hAnsi="Courier New" w:cs="Courier New"/>
          <w:sz w:val="18"/>
          <w:szCs w:val="18"/>
        </w:rPr>
        <w:t>&lt;contains&gt;</w:t>
      </w:r>
    </w:p>
    <w:p w14:paraId="51D99471" w14:textId="77777777" w:rsidR="007441F4" w:rsidRPr="007441F4" w:rsidRDefault="007441F4" w:rsidP="007441F4">
      <w:pPr>
        <w:spacing w:after="0"/>
        <w:ind w:left="720" w:firstLine="131"/>
        <w:rPr>
          <w:rFonts w:ascii="Courier New" w:hAnsi="Courier New" w:cs="Courier New"/>
          <w:sz w:val="18"/>
          <w:szCs w:val="18"/>
        </w:rPr>
      </w:pPr>
      <w:r w:rsidRPr="007441F4">
        <w:rPr>
          <w:rFonts w:ascii="Courier New" w:hAnsi="Courier New" w:cs="Courier New"/>
          <w:sz w:val="18"/>
          <w:szCs w:val="18"/>
        </w:rPr>
        <w:t>&lt;value&gt;</w:t>
      </w:r>
      <w:proofErr w:type="spellStart"/>
      <w:r w:rsidRPr="007441F4">
        <w:rPr>
          <w:rFonts w:ascii="Courier New" w:hAnsi="Courier New" w:cs="Courier New"/>
          <w:sz w:val="18"/>
          <w:szCs w:val="18"/>
        </w:rPr>
        <w:t>FlightUpdatedNotification</w:t>
      </w:r>
      <w:proofErr w:type="spellEnd"/>
      <w:r w:rsidRPr="007441F4">
        <w:rPr>
          <w:rFonts w:ascii="Courier New" w:hAnsi="Courier New" w:cs="Courier New"/>
          <w:sz w:val="18"/>
          <w:szCs w:val="18"/>
        </w:rPr>
        <w:t>&lt;/value&gt;</w:t>
      </w:r>
    </w:p>
    <w:p w14:paraId="2320A638" w14:textId="77777777" w:rsidR="007441F4" w:rsidRPr="007441F4" w:rsidRDefault="007441F4" w:rsidP="007441F4">
      <w:pPr>
        <w:spacing w:after="0"/>
        <w:ind w:firstLine="284"/>
        <w:rPr>
          <w:rFonts w:ascii="Courier New" w:hAnsi="Courier New" w:cs="Courier New"/>
          <w:sz w:val="18"/>
          <w:szCs w:val="18"/>
        </w:rPr>
      </w:pPr>
      <w:r w:rsidRPr="007441F4">
        <w:rPr>
          <w:rFonts w:ascii="Courier New" w:hAnsi="Courier New" w:cs="Courier New"/>
          <w:sz w:val="18"/>
          <w:szCs w:val="18"/>
        </w:rPr>
        <w:t>&lt;/contains&gt;</w:t>
      </w:r>
    </w:p>
    <w:p w14:paraId="36956CCA" w14:textId="11E1866A" w:rsidR="009709D3" w:rsidRDefault="007441F4" w:rsidP="007441F4">
      <w:pPr>
        <w:spacing w:after="0"/>
        <w:rPr>
          <w:rFonts w:ascii="Courier New" w:hAnsi="Courier New" w:cs="Courier New"/>
          <w:sz w:val="18"/>
          <w:szCs w:val="18"/>
        </w:rPr>
      </w:pPr>
      <w:r w:rsidRPr="007441F4">
        <w:rPr>
          <w:rFonts w:ascii="Courier New" w:hAnsi="Courier New" w:cs="Courier New"/>
          <w:sz w:val="18"/>
          <w:szCs w:val="18"/>
        </w:rPr>
        <w:t>&lt;/filter&gt;</w:t>
      </w:r>
    </w:p>
    <w:p w14:paraId="25BAA596" w14:textId="77777777" w:rsidR="009709D3" w:rsidRDefault="009709D3">
      <w:pPr>
        <w:rPr>
          <w:rFonts w:ascii="Courier New" w:hAnsi="Courier New" w:cs="Courier New"/>
          <w:sz w:val="18"/>
          <w:szCs w:val="18"/>
        </w:rPr>
      </w:pPr>
    </w:p>
    <w:p w14:paraId="6467CD24" w14:textId="77777777" w:rsidR="004F20B8" w:rsidRDefault="004F20B8"/>
    <w:p w14:paraId="366AD945" w14:textId="6EBCF9E2" w:rsidR="00602505" w:rsidRDefault="00602505">
      <w:r>
        <w:br w:type="page"/>
      </w:r>
    </w:p>
    <w:p w14:paraId="579A6EFF" w14:textId="2A28EABE" w:rsidR="002379A2" w:rsidRDefault="002379A2" w:rsidP="002379A2">
      <w:pPr>
        <w:pStyle w:val="Heading1"/>
      </w:pPr>
      <w:r>
        <w:lastRenderedPageBreak/>
        <w:t>Input Types</w:t>
      </w:r>
    </w:p>
    <w:p w14:paraId="6D85535F" w14:textId="77777777" w:rsidR="002379A2" w:rsidRDefault="002379A2" w:rsidP="00602505">
      <w:pPr>
        <w:pStyle w:val="Heading3"/>
      </w:pPr>
    </w:p>
    <w:p w14:paraId="0883C459" w14:textId="5AA0FFE1" w:rsidR="00602505" w:rsidRDefault="00602505" w:rsidP="00602505">
      <w:pPr>
        <w:pStyle w:val="Heading3"/>
      </w:pPr>
      <w:r>
        <w:t>Microsoft MQ Input Type.</w:t>
      </w:r>
    </w:p>
    <w:p w14:paraId="0400614C" w14:textId="77777777" w:rsidR="00602505" w:rsidRDefault="00602505" w:rsidP="00602505">
      <w:r>
        <w:t xml:space="preserve">Reads messages from a local or remote Microsoft MQ queue. </w:t>
      </w:r>
    </w:p>
    <w:p w14:paraId="1DA15A9B" w14:textId="231FB4E1" w:rsidR="00602505" w:rsidRPr="00561C99" w:rsidRDefault="00602505" w:rsidP="00602505">
      <w:pPr>
        <w:rPr>
          <w:i/>
        </w:rPr>
      </w:pPr>
      <w:r>
        <w:t xml:space="preserve">&lt;input type </w:t>
      </w:r>
      <w:proofErr w:type="gramStart"/>
      <w:r w:rsidR="00986C0B">
        <w:t>=”MSMQ</w:t>
      </w:r>
      <w:proofErr w:type="gramEnd"/>
      <w:r>
        <w:t xml:space="preserve">”  </w:t>
      </w:r>
      <w:r>
        <w:rPr>
          <w:i/>
        </w:rPr>
        <w:t>attributes &gt;</w:t>
      </w:r>
    </w:p>
    <w:tbl>
      <w:tblPr>
        <w:tblStyle w:val="GridTable4"/>
        <w:tblW w:w="10773" w:type="dxa"/>
        <w:tblInd w:w="-711" w:type="dxa"/>
        <w:tblLook w:val="04A0" w:firstRow="1" w:lastRow="0" w:firstColumn="1" w:lastColumn="0" w:noHBand="0" w:noVBand="1"/>
      </w:tblPr>
      <w:tblGrid>
        <w:gridCol w:w="1884"/>
        <w:gridCol w:w="1037"/>
        <w:gridCol w:w="6950"/>
        <w:gridCol w:w="902"/>
      </w:tblGrid>
      <w:tr w:rsidR="00602505" w:rsidRPr="00FC56E4" w14:paraId="1D2BB23C" w14:textId="77777777" w:rsidTr="005A30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521DB669" w14:textId="77777777" w:rsidR="00602505" w:rsidRPr="00FC56E4" w:rsidRDefault="00602505" w:rsidP="002B6809">
            <w:pPr>
              <w:rPr>
                <w:sz w:val="18"/>
                <w:szCs w:val="18"/>
              </w:rPr>
            </w:pPr>
            <w:r>
              <w:rPr>
                <w:sz w:val="18"/>
                <w:szCs w:val="18"/>
              </w:rPr>
              <w:t>Attribute</w:t>
            </w:r>
          </w:p>
        </w:tc>
        <w:tc>
          <w:tcPr>
            <w:tcW w:w="1037" w:type="dxa"/>
          </w:tcPr>
          <w:p w14:paraId="58EBCCA2" w14:textId="77777777" w:rsidR="00602505" w:rsidRDefault="00602505"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6950" w:type="dxa"/>
          </w:tcPr>
          <w:p w14:paraId="691651AB" w14:textId="77777777" w:rsidR="00602505" w:rsidRDefault="00602505" w:rsidP="002B6809">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902" w:type="dxa"/>
          </w:tcPr>
          <w:p w14:paraId="1847FFC4" w14:textId="77777777" w:rsidR="00602505" w:rsidRDefault="00602505"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602505" w:rsidRPr="00FC56E4" w14:paraId="2022E966" w14:textId="77777777" w:rsidTr="005A3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30616BD5" w14:textId="77777777" w:rsidR="00602505" w:rsidRPr="00FC56E4" w:rsidRDefault="00602505" w:rsidP="002B6809">
            <w:pPr>
              <w:rPr>
                <w:sz w:val="18"/>
                <w:szCs w:val="18"/>
              </w:rPr>
            </w:pPr>
            <w:bookmarkStart w:id="1" w:name="_GoBack" w:colFirst="0" w:colLast="3"/>
            <w:r w:rsidRPr="00FC56E4">
              <w:rPr>
                <w:sz w:val="18"/>
                <w:szCs w:val="18"/>
              </w:rPr>
              <w:t>queue</w:t>
            </w:r>
          </w:p>
        </w:tc>
        <w:tc>
          <w:tcPr>
            <w:tcW w:w="1037" w:type="dxa"/>
          </w:tcPr>
          <w:p w14:paraId="2472A186" w14:textId="77777777" w:rsidR="00602505" w:rsidRPr="00FC56E4"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6950" w:type="dxa"/>
          </w:tcPr>
          <w:p w14:paraId="5CAB4EAB" w14:textId="77777777" w:rsidR="00602505" w:rsidRPr="00FC56E4" w:rsidRDefault="00602505"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queue, e.g.  “</w:t>
            </w:r>
            <w:r w:rsidRPr="00DF2C05">
              <w:rPr>
                <w:sz w:val="18"/>
                <w:szCs w:val="18"/>
              </w:rPr>
              <w:t>.\private$\</w:t>
            </w:r>
            <w:proofErr w:type="spellStart"/>
            <w:r>
              <w:rPr>
                <w:sz w:val="18"/>
                <w:szCs w:val="18"/>
              </w:rPr>
              <w:t>inqueue</w:t>
            </w:r>
            <w:proofErr w:type="spellEnd"/>
            <w:r>
              <w:rPr>
                <w:sz w:val="18"/>
                <w:szCs w:val="18"/>
              </w:rPr>
              <w:t xml:space="preserve">”, </w:t>
            </w:r>
            <w:r w:rsidRPr="00DF2C05">
              <w:rPr>
                <w:sz w:val="18"/>
                <w:szCs w:val="18"/>
              </w:rPr>
              <w:t>"</w:t>
            </w:r>
            <w:proofErr w:type="spellStart"/>
            <w:proofErr w:type="gramStart"/>
            <w:r w:rsidRPr="00DF2C05">
              <w:rPr>
                <w:sz w:val="18"/>
                <w:szCs w:val="18"/>
              </w:rPr>
              <w:t>FormatName:Direct</w:t>
            </w:r>
            <w:proofErr w:type="spellEnd"/>
            <w:proofErr w:type="gramEnd"/>
            <w:r w:rsidRPr="00DF2C05">
              <w:rPr>
                <w:sz w:val="18"/>
                <w:szCs w:val="18"/>
              </w:rPr>
              <w:t>=OS:DXBDJB\private$\</w:t>
            </w:r>
            <w:proofErr w:type="spellStart"/>
            <w:r>
              <w:rPr>
                <w:sz w:val="18"/>
                <w:szCs w:val="18"/>
              </w:rPr>
              <w:t>inqueue</w:t>
            </w:r>
            <w:proofErr w:type="spellEnd"/>
            <w:r w:rsidRPr="00DF2C05">
              <w:rPr>
                <w:sz w:val="18"/>
                <w:szCs w:val="18"/>
              </w:rPr>
              <w:t>"</w:t>
            </w:r>
          </w:p>
        </w:tc>
        <w:tc>
          <w:tcPr>
            <w:tcW w:w="902" w:type="dxa"/>
          </w:tcPr>
          <w:p w14:paraId="32F5F0C8" w14:textId="77777777" w:rsidR="00602505"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602505" w:rsidRPr="00FC56E4" w14:paraId="63AAAE93" w14:textId="77777777" w:rsidTr="005A30D1">
        <w:tc>
          <w:tcPr>
            <w:cnfStyle w:val="001000000000" w:firstRow="0" w:lastRow="0" w:firstColumn="1" w:lastColumn="0" w:oddVBand="0" w:evenVBand="0" w:oddHBand="0" w:evenHBand="0" w:firstRowFirstColumn="0" w:firstRowLastColumn="0" w:lastRowFirstColumn="0" w:lastRowLastColumn="0"/>
            <w:tcW w:w="1884" w:type="dxa"/>
          </w:tcPr>
          <w:p w14:paraId="76609F21" w14:textId="77777777" w:rsidR="00602505" w:rsidRPr="00FC56E4" w:rsidRDefault="00602505" w:rsidP="002B6809">
            <w:pPr>
              <w:rPr>
                <w:sz w:val="18"/>
                <w:szCs w:val="18"/>
              </w:rPr>
            </w:pPr>
            <w:proofErr w:type="spellStart"/>
            <w:r w:rsidRPr="00FC56E4">
              <w:rPr>
                <w:sz w:val="18"/>
                <w:szCs w:val="18"/>
              </w:rPr>
              <w:t>createQueue</w:t>
            </w:r>
            <w:proofErr w:type="spellEnd"/>
          </w:p>
        </w:tc>
        <w:tc>
          <w:tcPr>
            <w:tcW w:w="1037" w:type="dxa"/>
          </w:tcPr>
          <w:p w14:paraId="73C5B437"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950" w:type="dxa"/>
          </w:tcPr>
          <w:p w14:paraId="029F8C4F" w14:textId="77777777" w:rsidR="00602505" w:rsidRPr="00FC56E4" w:rsidRDefault="00602505"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true” or “false”. Whether the queue should be created if it does not already exist. </w:t>
            </w:r>
          </w:p>
        </w:tc>
        <w:tc>
          <w:tcPr>
            <w:tcW w:w="902" w:type="dxa"/>
          </w:tcPr>
          <w:p w14:paraId="3DD65C96"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alse</w:t>
            </w:r>
          </w:p>
        </w:tc>
      </w:tr>
      <w:tr w:rsidR="00602505" w:rsidRPr="00FC56E4" w14:paraId="42AAC527" w14:textId="77777777" w:rsidTr="005A3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25F82435" w14:textId="77777777" w:rsidR="00602505" w:rsidRPr="00FC56E4" w:rsidRDefault="00602505" w:rsidP="002B6809">
            <w:pPr>
              <w:rPr>
                <w:sz w:val="18"/>
                <w:szCs w:val="18"/>
              </w:rPr>
            </w:pPr>
            <w:proofErr w:type="spellStart"/>
            <w:r w:rsidRPr="00FC56E4">
              <w:rPr>
                <w:sz w:val="18"/>
                <w:szCs w:val="18"/>
              </w:rPr>
              <w:t>getTimeout</w:t>
            </w:r>
            <w:proofErr w:type="spellEnd"/>
          </w:p>
        </w:tc>
        <w:tc>
          <w:tcPr>
            <w:tcW w:w="1037" w:type="dxa"/>
          </w:tcPr>
          <w:p w14:paraId="3B91C0D3" w14:textId="77777777" w:rsidR="00602505" w:rsidRPr="00FC56E4"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950" w:type="dxa"/>
          </w:tcPr>
          <w:p w14:paraId="619F21A3" w14:textId="77777777" w:rsidR="00602505" w:rsidRPr="00FC56E4" w:rsidRDefault="00602505"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ime in milliseconds the listener will wait for a message to appear on each loop </w:t>
            </w:r>
          </w:p>
        </w:tc>
        <w:tc>
          <w:tcPr>
            <w:tcW w:w="902" w:type="dxa"/>
          </w:tcPr>
          <w:p w14:paraId="30DA52E4" w14:textId="77777777" w:rsidR="00602505" w:rsidRPr="00FC56E4"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000</w:t>
            </w:r>
          </w:p>
        </w:tc>
      </w:tr>
      <w:tr w:rsidR="00602505" w:rsidRPr="00FC56E4" w14:paraId="7DC1AC31" w14:textId="77777777" w:rsidTr="005A30D1">
        <w:tc>
          <w:tcPr>
            <w:cnfStyle w:val="001000000000" w:firstRow="0" w:lastRow="0" w:firstColumn="1" w:lastColumn="0" w:oddVBand="0" w:evenVBand="0" w:oddHBand="0" w:evenHBand="0" w:firstRowFirstColumn="0" w:firstRowLastColumn="0" w:lastRowFirstColumn="0" w:lastRowLastColumn="0"/>
            <w:tcW w:w="1884" w:type="dxa"/>
          </w:tcPr>
          <w:p w14:paraId="2C5A3838" w14:textId="77777777" w:rsidR="00602505" w:rsidRPr="00FC56E4" w:rsidRDefault="00602505" w:rsidP="002B6809">
            <w:pPr>
              <w:rPr>
                <w:sz w:val="18"/>
                <w:szCs w:val="18"/>
              </w:rPr>
            </w:pPr>
            <w:proofErr w:type="spellStart"/>
            <w:r w:rsidRPr="00FC56E4">
              <w:rPr>
                <w:sz w:val="18"/>
                <w:szCs w:val="18"/>
              </w:rPr>
              <w:t>maxRetry</w:t>
            </w:r>
            <w:proofErr w:type="spellEnd"/>
          </w:p>
        </w:tc>
        <w:tc>
          <w:tcPr>
            <w:tcW w:w="1037" w:type="dxa"/>
          </w:tcPr>
          <w:p w14:paraId="1C2B8806"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950" w:type="dxa"/>
          </w:tcPr>
          <w:p w14:paraId="4D0E1330" w14:textId="77777777" w:rsidR="00602505" w:rsidRPr="00FC56E4" w:rsidRDefault="00602505"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Maximum number of retries to connect to the queue before the messages is </w:t>
            </w:r>
            <w:proofErr w:type="spellStart"/>
            <w:proofErr w:type="gramStart"/>
            <w:r>
              <w:rPr>
                <w:sz w:val="18"/>
                <w:szCs w:val="18"/>
              </w:rPr>
              <w:t>undeliverab;e</w:t>
            </w:r>
            <w:proofErr w:type="spellEnd"/>
            <w:proofErr w:type="gramEnd"/>
          </w:p>
        </w:tc>
        <w:tc>
          <w:tcPr>
            <w:tcW w:w="902" w:type="dxa"/>
          </w:tcPr>
          <w:p w14:paraId="3002FD71"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602505" w:rsidRPr="00FC56E4" w14:paraId="2C78B948" w14:textId="77777777" w:rsidTr="005A3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72D62A61" w14:textId="77777777" w:rsidR="00602505" w:rsidRPr="00FC56E4" w:rsidRDefault="00602505" w:rsidP="002B6809">
            <w:pPr>
              <w:rPr>
                <w:sz w:val="18"/>
                <w:szCs w:val="18"/>
              </w:rPr>
            </w:pPr>
            <w:r w:rsidRPr="00FC56E4">
              <w:rPr>
                <w:sz w:val="18"/>
                <w:szCs w:val="18"/>
              </w:rPr>
              <w:t>name</w:t>
            </w:r>
          </w:p>
        </w:tc>
        <w:tc>
          <w:tcPr>
            <w:tcW w:w="1037" w:type="dxa"/>
          </w:tcPr>
          <w:p w14:paraId="1D24BAA9" w14:textId="77777777" w:rsidR="00602505" w:rsidRPr="00FC56E4"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950" w:type="dxa"/>
          </w:tcPr>
          <w:p w14:paraId="25199CC5" w14:textId="77777777" w:rsidR="00602505" w:rsidRPr="00FC56E4" w:rsidRDefault="00602505"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input/output. For identification in logs only.</w:t>
            </w:r>
          </w:p>
        </w:tc>
        <w:tc>
          <w:tcPr>
            <w:tcW w:w="902" w:type="dxa"/>
          </w:tcPr>
          <w:p w14:paraId="629FEDF5" w14:textId="77777777" w:rsidR="00602505" w:rsidRPr="00FC56E4"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602505" w:rsidRPr="00FC56E4" w14:paraId="30E5BFB4" w14:textId="77777777" w:rsidTr="005A30D1">
        <w:tc>
          <w:tcPr>
            <w:cnfStyle w:val="001000000000" w:firstRow="0" w:lastRow="0" w:firstColumn="1" w:lastColumn="0" w:oddVBand="0" w:evenVBand="0" w:oddHBand="0" w:evenHBand="0" w:firstRowFirstColumn="0" w:firstRowLastColumn="0" w:lastRowFirstColumn="0" w:lastRowLastColumn="0"/>
            <w:tcW w:w="1884" w:type="dxa"/>
          </w:tcPr>
          <w:p w14:paraId="2E68BA80" w14:textId="77777777" w:rsidR="00602505" w:rsidRPr="00FC56E4" w:rsidRDefault="00602505" w:rsidP="002B6809">
            <w:pPr>
              <w:rPr>
                <w:sz w:val="18"/>
                <w:szCs w:val="18"/>
              </w:rPr>
            </w:pPr>
            <w:r w:rsidRPr="00FC56E4">
              <w:rPr>
                <w:sz w:val="18"/>
                <w:szCs w:val="18"/>
              </w:rPr>
              <w:t>priority</w:t>
            </w:r>
          </w:p>
        </w:tc>
        <w:tc>
          <w:tcPr>
            <w:tcW w:w="1037" w:type="dxa"/>
          </w:tcPr>
          <w:p w14:paraId="02C794F3"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950" w:type="dxa"/>
          </w:tcPr>
          <w:p w14:paraId="3DA9D697" w14:textId="77777777" w:rsidR="00602505" w:rsidRPr="00FC56E4" w:rsidRDefault="00602505"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Integer. Priority order for input queue. “1” is the highest priority, followed by “2” etc. </w:t>
            </w:r>
          </w:p>
        </w:tc>
        <w:tc>
          <w:tcPr>
            <w:tcW w:w="902" w:type="dxa"/>
          </w:tcPr>
          <w:p w14:paraId="379A2E0F"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602505" w:rsidRPr="00FC56E4" w14:paraId="2FD341DD" w14:textId="77777777" w:rsidTr="005A3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78F83674" w14:textId="77777777" w:rsidR="00602505" w:rsidRPr="00FC56E4" w:rsidRDefault="00602505" w:rsidP="002B6809">
            <w:pPr>
              <w:rPr>
                <w:sz w:val="18"/>
                <w:szCs w:val="18"/>
              </w:rPr>
            </w:pPr>
            <w:proofErr w:type="spellStart"/>
            <w:r w:rsidRPr="00FC56E4">
              <w:rPr>
                <w:sz w:val="18"/>
                <w:szCs w:val="18"/>
              </w:rPr>
              <w:t>retryInterval</w:t>
            </w:r>
            <w:proofErr w:type="spellEnd"/>
          </w:p>
        </w:tc>
        <w:tc>
          <w:tcPr>
            <w:tcW w:w="1037" w:type="dxa"/>
          </w:tcPr>
          <w:p w14:paraId="654DE6B7" w14:textId="77777777" w:rsidR="00602505" w:rsidRPr="00FC56E4"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950" w:type="dxa"/>
          </w:tcPr>
          <w:p w14:paraId="7898EDF1" w14:textId="77777777" w:rsidR="00602505" w:rsidRPr="00FC56E4" w:rsidRDefault="00602505" w:rsidP="002B6809">
            <w:pPr>
              <w:cnfStyle w:val="000000100000" w:firstRow="0" w:lastRow="0" w:firstColumn="0" w:lastColumn="0" w:oddVBand="0" w:evenVBand="0" w:oddHBand="1" w:evenHBand="0" w:firstRowFirstColumn="0" w:firstRowLastColumn="0" w:lastRowFirstColumn="0" w:lastRowLastColumn="0"/>
              <w:rPr>
                <w:sz w:val="18"/>
                <w:szCs w:val="18"/>
              </w:rPr>
            </w:pPr>
          </w:p>
        </w:tc>
        <w:tc>
          <w:tcPr>
            <w:tcW w:w="902" w:type="dxa"/>
          </w:tcPr>
          <w:p w14:paraId="1DED333C" w14:textId="77777777" w:rsidR="00602505" w:rsidRPr="00FC56E4"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602505" w:rsidRPr="00FC56E4" w14:paraId="79EFE9D5" w14:textId="77777777" w:rsidTr="005A30D1">
        <w:tc>
          <w:tcPr>
            <w:cnfStyle w:val="001000000000" w:firstRow="0" w:lastRow="0" w:firstColumn="1" w:lastColumn="0" w:oddVBand="0" w:evenVBand="0" w:oddHBand="0" w:evenHBand="0" w:firstRowFirstColumn="0" w:firstRowLastColumn="0" w:lastRowFirstColumn="0" w:lastRowLastColumn="0"/>
            <w:tcW w:w="1884" w:type="dxa"/>
          </w:tcPr>
          <w:p w14:paraId="5692968C" w14:textId="77777777" w:rsidR="00602505" w:rsidRPr="00FC56E4" w:rsidRDefault="00602505" w:rsidP="002B6809">
            <w:pPr>
              <w:rPr>
                <w:sz w:val="18"/>
                <w:szCs w:val="18"/>
              </w:rPr>
            </w:pPr>
            <w:r w:rsidRPr="00FC56E4">
              <w:rPr>
                <w:sz w:val="18"/>
                <w:szCs w:val="18"/>
              </w:rPr>
              <w:t>stylesheet</w:t>
            </w:r>
          </w:p>
        </w:tc>
        <w:tc>
          <w:tcPr>
            <w:tcW w:w="1037" w:type="dxa"/>
          </w:tcPr>
          <w:p w14:paraId="50A65BD7"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6950" w:type="dxa"/>
          </w:tcPr>
          <w:p w14:paraId="191E1EED" w14:textId="77777777" w:rsidR="00602505" w:rsidRPr="00FC56E4" w:rsidRDefault="00602505" w:rsidP="002B6809">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902" w:type="dxa"/>
          </w:tcPr>
          <w:p w14:paraId="33951914"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602505" w:rsidRPr="00FC56E4" w14:paraId="0938A29D" w14:textId="77777777" w:rsidTr="005A3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03EA7ADB" w14:textId="77777777" w:rsidR="00602505" w:rsidRPr="00FC56E4" w:rsidRDefault="00602505" w:rsidP="002B6809">
            <w:pPr>
              <w:rPr>
                <w:sz w:val="18"/>
                <w:szCs w:val="18"/>
              </w:rPr>
            </w:pPr>
            <w:proofErr w:type="spellStart"/>
            <w:r w:rsidRPr="00FC56E4">
              <w:rPr>
                <w:sz w:val="18"/>
                <w:szCs w:val="18"/>
              </w:rPr>
              <w:t>undeliverableQueue</w:t>
            </w:r>
            <w:proofErr w:type="spellEnd"/>
          </w:p>
        </w:tc>
        <w:tc>
          <w:tcPr>
            <w:tcW w:w="1037" w:type="dxa"/>
          </w:tcPr>
          <w:p w14:paraId="5577DB61" w14:textId="77777777" w:rsidR="00602505" w:rsidRPr="00FC56E4"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6950" w:type="dxa"/>
          </w:tcPr>
          <w:p w14:paraId="7227FE70" w14:textId="77777777" w:rsidR="00602505" w:rsidRPr="00FC56E4" w:rsidRDefault="00602505"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Name of the local MS MQ queue to send to message to if sending of the message fails </w:t>
            </w:r>
          </w:p>
        </w:tc>
        <w:tc>
          <w:tcPr>
            <w:tcW w:w="902" w:type="dxa"/>
          </w:tcPr>
          <w:p w14:paraId="0359059A" w14:textId="77777777" w:rsidR="00602505" w:rsidRDefault="00602505"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602505" w:rsidRPr="00FC56E4" w14:paraId="726BEC43" w14:textId="77777777" w:rsidTr="005A30D1">
        <w:tc>
          <w:tcPr>
            <w:cnfStyle w:val="001000000000" w:firstRow="0" w:lastRow="0" w:firstColumn="1" w:lastColumn="0" w:oddVBand="0" w:evenVBand="0" w:oddHBand="0" w:evenHBand="0" w:firstRowFirstColumn="0" w:firstRowLastColumn="0" w:lastRowFirstColumn="0" w:lastRowLastColumn="0"/>
            <w:tcW w:w="1884" w:type="dxa"/>
          </w:tcPr>
          <w:p w14:paraId="5CC32751" w14:textId="77777777" w:rsidR="00602505" w:rsidRPr="00FC56E4" w:rsidRDefault="00602505" w:rsidP="002B6809">
            <w:pPr>
              <w:rPr>
                <w:sz w:val="18"/>
                <w:szCs w:val="18"/>
              </w:rPr>
            </w:pPr>
            <w:proofErr w:type="spellStart"/>
            <w:r w:rsidRPr="00FC56E4">
              <w:rPr>
                <w:sz w:val="18"/>
                <w:szCs w:val="18"/>
              </w:rPr>
              <w:t>xslVersion</w:t>
            </w:r>
            <w:proofErr w:type="spellEnd"/>
          </w:p>
        </w:tc>
        <w:tc>
          <w:tcPr>
            <w:tcW w:w="1037" w:type="dxa"/>
          </w:tcPr>
          <w:p w14:paraId="45C836CD"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6950" w:type="dxa"/>
          </w:tcPr>
          <w:p w14:paraId="2CEB314A" w14:textId="77777777" w:rsidR="00602505" w:rsidRPr="00FC56E4" w:rsidRDefault="00602505" w:rsidP="002B6809">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902" w:type="dxa"/>
          </w:tcPr>
          <w:p w14:paraId="55CE9D0D" w14:textId="77777777" w:rsidR="00602505" w:rsidRPr="00FC56E4" w:rsidRDefault="00602505"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p>
        </w:tc>
      </w:tr>
      <w:bookmarkEnd w:id="1"/>
    </w:tbl>
    <w:p w14:paraId="3153BFCD" w14:textId="308C6177" w:rsidR="00602505" w:rsidRDefault="00602505" w:rsidP="00602505"/>
    <w:p w14:paraId="1483CF00" w14:textId="4F6EA573" w:rsidR="00986C0B" w:rsidRPr="00986C0B" w:rsidRDefault="00986C0B" w:rsidP="00602505">
      <w:r>
        <w:t xml:space="preserve">Setting </w:t>
      </w:r>
      <w:proofErr w:type="spellStart"/>
      <w:r w:rsidRPr="00986C0B">
        <w:rPr>
          <w:b/>
        </w:rPr>
        <w:t>createQueue</w:t>
      </w:r>
      <w:proofErr w:type="spellEnd"/>
      <w:r w:rsidRPr="00986C0B">
        <w:rPr>
          <w:b/>
        </w:rPr>
        <w:t xml:space="preserve"> = “true”</w:t>
      </w:r>
      <w:r>
        <w:rPr>
          <w:b/>
        </w:rPr>
        <w:t xml:space="preserve"> </w:t>
      </w:r>
      <w:r>
        <w:t>is only valid for local queue</w:t>
      </w:r>
    </w:p>
    <w:p w14:paraId="445866E6" w14:textId="7EC255E8" w:rsidR="005A30D1" w:rsidRDefault="005A30D1">
      <w:pPr>
        <w:rPr>
          <w:rFonts w:asciiTheme="majorHAnsi" w:eastAsiaTheme="majorEastAsia" w:hAnsiTheme="majorHAnsi" w:cstheme="majorBidi"/>
          <w:color w:val="1F3763" w:themeColor="accent1" w:themeShade="7F"/>
          <w:sz w:val="24"/>
          <w:szCs w:val="24"/>
        </w:rPr>
      </w:pPr>
    </w:p>
    <w:p w14:paraId="76D037C5" w14:textId="21EAB617" w:rsidR="005A30D1" w:rsidRDefault="005A30D1" w:rsidP="005A30D1">
      <w:pPr>
        <w:pStyle w:val="Heading3"/>
      </w:pPr>
      <w:r>
        <w:t>IBM MQ Input Type.</w:t>
      </w:r>
    </w:p>
    <w:p w14:paraId="2CF87BC0" w14:textId="2893D3C6" w:rsidR="005A30D1" w:rsidRDefault="005A30D1" w:rsidP="005A30D1">
      <w:r>
        <w:t xml:space="preserve">Reads messages from an IBM MQ queue. </w:t>
      </w:r>
    </w:p>
    <w:p w14:paraId="262AF157" w14:textId="7D230F15" w:rsidR="00602505" w:rsidRPr="005A30D1" w:rsidRDefault="005A30D1" w:rsidP="005A30D1">
      <w:pPr>
        <w:rPr>
          <w:i/>
        </w:rPr>
      </w:pPr>
      <w:r>
        <w:t xml:space="preserve">&lt;input type </w:t>
      </w:r>
      <w:proofErr w:type="gramStart"/>
      <w:r w:rsidR="00986C0B">
        <w:t>= ”</w:t>
      </w:r>
      <w:r>
        <w:t>MQ</w:t>
      </w:r>
      <w:proofErr w:type="gramEnd"/>
      <w:r>
        <w:t xml:space="preserve">”  </w:t>
      </w:r>
      <w:r>
        <w:rPr>
          <w:i/>
        </w:rPr>
        <w:t>attributes &gt;</w:t>
      </w:r>
    </w:p>
    <w:tbl>
      <w:tblPr>
        <w:tblStyle w:val="GridTable4"/>
        <w:tblpPr w:leftFromText="180" w:rightFromText="180" w:vertAnchor="text" w:horzAnchor="margin" w:tblpXSpec="center" w:tblpY="122"/>
        <w:tblW w:w="10773" w:type="dxa"/>
        <w:tblLook w:val="04A0" w:firstRow="1" w:lastRow="0" w:firstColumn="1" w:lastColumn="0" w:noHBand="0" w:noVBand="1"/>
      </w:tblPr>
      <w:tblGrid>
        <w:gridCol w:w="1980"/>
        <w:gridCol w:w="992"/>
        <w:gridCol w:w="6804"/>
        <w:gridCol w:w="997"/>
      </w:tblGrid>
      <w:tr w:rsidR="005A30D1" w:rsidRPr="00FC56E4" w14:paraId="213F5C73" w14:textId="77777777" w:rsidTr="005A30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DE2655" w14:textId="77777777" w:rsidR="005A30D1" w:rsidRPr="00FC56E4" w:rsidRDefault="005A30D1" w:rsidP="005A30D1">
            <w:pPr>
              <w:rPr>
                <w:sz w:val="18"/>
                <w:szCs w:val="18"/>
              </w:rPr>
            </w:pPr>
            <w:r>
              <w:rPr>
                <w:sz w:val="18"/>
                <w:szCs w:val="18"/>
              </w:rPr>
              <w:t>Attribute</w:t>
            </w:r>
          </w:p>
        </w:tc>
        <w:tc>
          <w:tcPr>
            <w:tcW w:w="992" w:type="dxa"/>
          </w:tcPr>
          <w:p w14:paraId="3571507D" w14:textId="77777777" w:rsidR="005A30D1" w:rsidRDefault="005A30D1" w:rsidP="005A30D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6804" w:type="dxa"/>
          </w:tcPr>
          <w:p w14:paraId="57299B6F" w14:textId="77777777" w:rsidR="005A30D1" w:rsidRDefault="005A30D1" w:rsidP="005A30D1">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997" w:type="dxa"/>
          </w:tcPr>
          <w:p w14:paraId="723CCADC" w14:textId="77777777" w:rsidR="005A30D1" w:rsidRDefault="005A30D1" w:rsidP="005A30D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5A30D1" w:rsidRPr="00FC56E4" w14:paraId="5E988D56" w14:textId="77777777" w:rsidTr="005A3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CA6B71" w14:textId="77777777" w:rsidR="005A30D1" w:rsidRPr="00FC56E4" w:rsidRDefault="005A30D1" w:rsidP="005A30D1">
            <w:pPr>
              <w:rPr>
                <w:sz w:val="18"/>
                <w:szCs w:val="18"/>
              </w:rPr>
            </w:pPr>
            <w:r w:rsidRPr="00FC56E4">
              <w:rPr>
                <w:sz w:val="18"/>
                <w:szCs w:val="18"/>
              </w:rPr>
              <w:t>queue</w:t>
            </w:r>
          </w:p>
        </w:tc>
        <w:tc>
          <w:tcPr>
            <w:tcW w:w="992" w:type="dxa"/>
          </w:tcPr>
          <w:p w14:paraId="6E888259" w14:textId="77777777" w:rsidR="005A30D1" w:rsidRPr="00FC56E4" w:rsidRDefault="005A30D1" w:rsidP="005A30D1">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6804" w:type="dxa"/>
          </w:tcPr>
          <w:p w14:paraId="05FD884C" w14:textId="77777777" w:rsidR="005A30D1" w:rsidRPr="00FC56E4" w:rsidRDefault="005A30D1" w:rsidP="005A30D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queue.</w:t>
            </w:r>
          </w:p>
        </w:tc>
        <w:tc>
          <w:tcPr>
            <w:tcW w:w="997" w:type="dxa"/>
          </w:tcPr>
          <w:p w14:paraId="6A6277BD" w14:textId="77777777" w:rsidR="005A30D1" w:rsidRDefault="005A30D1" w:rsidP="005A30D1">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5A30D1" w:rsidRPr="00FC56E4" w14:paraId="4E3C31D2" w14:textId="77777777" w:rsidTr="005A30D1">
        <w:tc>
          <w:tcPr>
            <w:cnfStyle w:val="001000000000" w:firstRow="0" w:lastRow="0" w:firstColumn="1" w:lastColumn="0" w:oddVBand="0" w:evenVBand="0" w:oddHBand="0" w:evenHBand="0" w:firstRowFirstColumn="0" w:firstRowLastColumn="0" w:lastRowFirstColumn="0" w:lastRowLastColumn="0"/>
            <w:tcW w:w="1980" w:type="dxa"/>
          </w:tcPr>
          <w:p w14:paraId="1D7309DD" w14:textId="77777777" w:rsidR="005A30D1" w:rsidRPr="00FC56E4" w:rsidRDefault="005A30D1" w:rsidP="005A30D1">
            <w:pPr>
              <w:rPr>
                <w:sz w:val="18"/>
                <w:szCs w:val="18"/>
              </w:rPr>
            </w:pPr>
            <w:r>
              <w:rPr>
                <w:sz w:val="18"/>
                <w:szCs w:val="18"/>
              </w:rPr>
              <w:t>connection</w:t>
            </w:r>
          </w:p>
        </w:tc>
        <w:tc>
          <w:tcPr>
            <w:tcW w:w="992" w:type="dxa"/>
          </w:tcPr>
          <w:p w14:paraId="614E3328" w14:textId="77777777" w:rsidR="005A30D1" w:rsidRPr="00FC56E4" w:rsidRDefault="005A30D1" w:rsidP="005A30D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X</w:t>
            </w:r>
          </w:p>
        </w:tc>
        <w:tc>
          <w:tcPr>
            <w:tcW w:w="6804" w:type="dxa"/>
          </w:tcPr>
          <w:p w14:paraId="100D7780" w14:textId="77777777" w:rsidR="005A30D1" w:rsidRDefault="005A30D1" w:rsidP="005A30D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omma separated string with the connection parameters of the form “</w:t>
            </w:r>
            <w:proofErr w:type="spellStart"/>
            <w:proofErr w:type="gramStart"/>
            <w:r>
              <w:rPr>
                <w:sz w:val="18"/>
                <w:szCs w:val="18"/>
              </w:rPr>
              <w:t>qmgr,channel</w:t>
            </w:r>
            <w:proofErr w:type="gramEnd"/>
            <w:r>
              <w:rPr>
                <w:sz w:val="18"/>
                <w:szCs w:val="18"/>
              </w:rPr>
              <w:t>,host,port</w:t>
            </w:r>
            <w:proofErr w:type="spellEnd"/>
            <w:r>
              <w:rPr>
                <w:sz w:val="18"/>
                <w:szCs w:val="18"/>
              </w:rPr>
              <w:t>[,</w:t>
            </w:r>
            <w:proofErr w:type="spellStart"/>
            <w:r>
              <w:rPr>
                <w:sz w:val="18"/>
                <w:szCs w:val="18"/>
              </w:rPr>
              <w:t>user,password</w:t>
            </w:r>
            <w:proofErr w:type="spellEnd"/>
            <w:r>
              <w:rPr>
                <w:sz w:val="18"/>
                <w:szCs w:val="18"/>
              </w:rPr>
              <w:t>] “</w:t>
            </w:r>
          </w:p>
          <w:p w14:paraId="6FAE278A" w14:textId="77777777" w:rsidR="005A30D1" w:rsidRPr="00FC56E4" w:rsidRDefault="005A30D1" w:rsidP="005A30D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Example: </w:t>
            </w:r>
            <w:r w:rsidRPr="00A9517C">
              <w:rPr>
                <w:sz w:val="18"/>
                <w:szCs w:val="18"/>
              </w:rPr>
              <w:t>"AIEQMGR, AMS.SVRCONN, localhost, 1415"</w:t>
            </w:r>
            <w:r>
              <w:rPr>
                <w:sz w:val="18"/>
                <w:szCs w:val="18"/>
              </w:rPr>
              <w:t xml:space="preserve"> </w:t>
            </w:r>
          </w:p>
        </w:tc>
        <w:tc>
          <w:tcPr>
            <w:tcW w:w="997" w:type="dxa"/>
          </w:tcPr>
          <w:p w14:paraId="072FC243" w14:textId="77777777" w:rsidR="005A30D1" w:rsidRPr="00FC56E4" w:rsidRDefault="005A30D1" w:rsidP="005A30D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5A30D1" w:rsidRPr="00FC56E4" w14:paraId="537B7EBD" w14:textId="77777777" w:rsidTr="005A3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65028F1" w14:textId="77777777" w:rsidR="005A30D1" w:rsidRPr="00FC56E4" w:rsidRDefault="005A30D1" w:rsidP="005A30D1">
            <w:pPr>
              <w:rPr>
                <w:sz w:val="18"/>
                <w:szCs w:val="18"/>
              </w:rPr>
            </w:pPr>
            <w:proofErr w:type="spellStart"/>
            <w:r w:rsidRPr="00FC56E4">
              <w:rPr>
                <w:sz w:val="18"/>
                <w:szCs w:val="18"/>
              </w:rPr>
              <w:t>getTimeout</w:t>
            </w:r>
            <w:proofErr w:type="spellEnd"/>
          </w:p>
        </w:tc>
        <w:tc>
          <w:tcPr>
            <w:tcW w:w="992" w:type="dxa"/>
          </w:tcPr>
          <w:p w14:paraId="7C3F95B7" w14:textId="77777777" w:rsidR="005A30D1" w:rsidRPr="00FC56E4" w:rsidRDefault="005A30D1" w:rsidP="005A30D1">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804" w:type="dxa"/>
          </w:tcPr>
          <w:p w14:paraId="2E5F8A8A" w14:textId="77777777" w:rsidR="005A30D1" w:rsidRPr="00FC56E4" w:rsidRDefault="005A30D1" w:rsidP="005A30D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ime in milliseconds the listener will wait for a message to appear on each loop </w:t>
            </w:r>
          </w:p>
        </w:tc>
        <w:tc>
          <w:tcPr>
            <w:tcW w:w="997" w:type="dxa"/>
          </w:tcPr>
          <w:p w14:paraId="225289C1" w14:textId="77777777" w:rsidR="005A30D1" w:rsidRPr="00FC56E4" w:rsidRDefault="005A30D1" w:rsidP="005A30D1">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000</w:t>
            </w:r>
          </w:p>
        </w:tc>
      </w:tr>
      <w:tr w:rsidR="005A30D1" w:rsidRPr="00FC56E4" w14:paraId="2D822F26" w14:textId="77777777" w:rsidTr="005A30D1">
        <w:tc>
          <w:tcPr>
            <w:cnfStyle w:val="001000000000" w:firstRow="0" w:lastRow="0" w:firstColumn="1" w:lastColumn="0" w:oddVBand="0" w:evenVBand="0" w:oddHBand="0" w:evenHBand="0" w:firstRowFirstColumn="0" w:firstRowLastColumn="0" w:lastRowFirstColumn="0" w:lastRowLastColumn="0"/>
            <w:tcW w:w="1980" w:type="dxa"/>
          </w:tcPr>
          <w:p w14:paraId="43B9F965" w14:textId="77777777" w:rsidR="005A30D1" w:rsidRPr="00FC56E4" w:rsidRDefault="005A30D1" w:rsidP="005A30D1">
            <w:pPr>
              <w:rPr>
                <w:sz w:val="18"/>
                <w:szCs w:val="18"/>
              </w:rPr>
            </w:pPr>
            <w:r w:rsidRPr="00FC56E4">
              <w:rPr>
                <w:sz w:val="18"/>
                <w:szCs w:val="18"/>
              </w:rPr>
              <w:t>name</w:t>
            </w:r>
          </w:p>
        </w:tc>
        <w:tc>
          <w:tcPr>
            <w:tcW w:w="992" w:type="dxa"/>
          </w:tcPr>
          <w:p w14:paraId="50A15E46" w14:textId="77777777" w:rsidR="005A30D1" w:rsidRPr="00FC56E4" w:rsidRDefault="005A30D1" w:rsidP="005A30D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804" w:type="dxa"/>
          </w:tcPr>
          <w:p w14:paraId="59AA8150" w14:textId="77777777" w:rsidR="005A30D1" w:rsidRPr="00FC56E4" w:rsidRDefault="005A30D1" w:rsidP="005A30D1">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me of the input/output. For identification in logs only.</w:t>
            </w:r>
          </w:p>
        </w:tc>
        <w:tc>
          <w:tcPr>
            <w:tcW w:w="997" w:type="dxa"/>
          </w:tcPr>
          <w:p w14:paraId="7D2FCAC0" w14:textId="77777777" w:rsidR="005A30D1" w:rsidRPr="00FC56E4" w:rsidRDefault="005A30D1" w:rsidP="005A30D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5A30D1" w:rsidRPr="00FC56E4" w14:paraId="3990E437" w14:textId="77777777" w:rsidTr="005A3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65780F8" w14:textId="77777777" w:rsidR="005A30D1" w:rsidRPr="00FC56E4" w:rsidRDefault="005A30D1" w:rsidP="005A30D1">
            <w:pPr>
              <w:rPr>
                <w:sz w:val="18"/>
                <w:szCs w:val="18"/>
              </w:rPr>
            </w:pPr>
            <w:r w:rsidRPr="00FC56E4">
              <w:rPr>
                <w:sz w:val="18"/>
                <w:szCs w:val="18"/>
              </w:rPr>
              <w:t>priority</w:t>
            </w:r>
          </w:p>
        </w:tc>
        <w:tc>
          <w:tcPr>
            <w:tcW w:w="992" w:type="dxa"/>
          </w:tcPr>
          <w:p w14:paraId="15FBA4D4" w14:textId="77777777" w:rsidR="005A30D1" w:rsidRPr="00FC56E4" w:rsidRDefault="005A30D1" w:rsidP="005A30D1">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804" w:type="dxa"/>
          </w:tcPr>
          <w:p w14:paraId="71EF20DE" w14:textId="77777777" w:rsidR="005A30D1" w:rsidRPr="00FC56E4" w:rsidRDefault="005A30D1" w:rsidP="005A30D1">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Integer. Priority order for input queue. “1” is the highest priority, followed by “2” etc. </w:t>
            </w:r>
          </w:p>
        </w:tc>
        <w:tc>
          <w:tcPr>
            <w:tcW w:w="997" w:type="dxa"/>
          </w:tcPr>
          <w:p w14:paraId="7DCCEC44" w14:textId="77777777" w:rsidR="005A30D1" w:rsidRPr="00FC56E4" w:rsidRDefault="005A30D1" w:rsidP="005A30D1">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5A30D1" w:rsidRPr="00FC56E4" w14:paraId="3C7C2E02" w14:textId="77777777" w:rsidTr="005A30D1">
        <w:tc>
          <w:tcPr>
            <w:cnfStyle w:val="001000000000" w:firstRow="0" w:lastRow="0" w:firstColumn="1" w:lastColumn="0" w:oddVBand="0" w:evenVBand="0" w:oddHBand="0" w:evenHBand="0" w:firstRowFirstColumn="0" w:firstRowLastColumn="0" w:lastRowFirstColumn="0" w:lastRowLastColumn="0"/>
            <w:tcW w:w="1980" w:type="dxa"/>
          </w:tcPr>
          <w:p w14:paraId="068FE109" w14:textId="77777777" w:rsidR="005A30D1" w:rsidRPr="00FC56E4" w:rsidRDefault="005A30D1" w:rsidP="005A30D1">
            <w:pPr>
              <w:rPr>
                <w:sz w:val="18"/>
                <w:szCs w:val="18"/>
              </w:rPr>
            </w:pPr>
            <w:r w:rsidRPr="00FC56E4">
              <w:rPr>
                <w:sz w:val="18"/>
                <w:szCs w:val="18"/>
              </w:rPr>
              <w:t>stylesheet</w:t>
            </w:r>
          </w:p>
        </w:tc>
        <w:tc>
          <w:tcPr>
            <w:tcW w:w="992" w:type="dxa"/>
          </w:tcPr>
          <w:p w14:paraId="58B8BB95" w14:textId="77777777" w:rsidR="005A30D1" w:rsidRPr="00FC56E4" w:rsidRDefault="005A30D1" w:rsidP="005A30D1">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6804" w:type="dxa"/>
          </w:tcPr>
          <w:p w14:paraId="42012E80" w14:textId="77777777" w:rsidR="005A30D1" w:rsidRPr="00FC56E4" w:rsidRDefault="005A30D1" w:rsidP="005A30D1">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997" w:type="dxa"/>
          </w:tcPr>
          <w:p w14:paraId="4261C981" w14:textId="77777777" w:rsidR="005A30D1" w:rsidRPr="00FC56E4" w:rsidRDefault="005A30D1" w:rsidP="005A30D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5A30D1" w:rsidRPr="00FC56E4" w14:paraId="6FBE9E0D" w14:textId="77777777" w:rsidTr="005A3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2FDDBE5" w14:textId="77777777" w:rsidR="005A30D1" w:rsidRPr="00FC56E4" w:rsidRDefault="005A30D1" w:rsidP="005A30D1">
            <w:pPr>
              <w:rPr>
                <w:sz w:val="18"/>
                <w:szCs w:val="18"/>
              </w:rPr>
            </w:pPr>
            <w:proofErr w:type="spellStart"/>
            <w:r w:rsidRPr="00FC56E4">
              <w:rPr>
                <w:sz w:val="18"/>
                <w:szCs w:val="18"/>
              </w:rPr>
              <w:t>xslVersion</w:t>
            </w:r>
            <w:proofErr w:type="spellEnd"/>
          </w:p>
        </w:tc>
        <w:tc>
          <w:tcPr>
            <w:tcW w:w="992" w:type="dxa"/>
          </w:tcPr>
          <w:p w14:paraId="5FE99983" w14:textId="77777777" w:rsidR="005A30D1" w:rsidRPr="00FC56E4" w:rsidRDefault="005A30D1" w:rsidP="005A30D1">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6804" w:type="dxa"/>
          </w:tcPr>
          <w:p w14:paraId="1FB30EB6" w14:textId="77777777" w:rsidR="005A30D1" w:rsidRPr="00FC56E4" w:rsidRDefault="005A30D1" w:rsidP="005A30D1">
            <w:pP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997" w:type="dxa"/>
          </w:tcPr>
          <w:p w14:paraId="3348179D" w14:textId="77777777" w:rsidR="005A30D1" w:rsidRPr="00FC56E4" w:rsidRDefault="005A30D1" w:rsidP="005A30D1">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w:t>
            </w:r>
          </w:p>
        </w:tc>
      </w:tr>
    </w:tbl>
    <w:p w14:paraId="701FCEED" w14:textId="77777777" w:rsidR="00986C0B" w:rsidRDefault="00986C0B" w:rsidP="00986C0B">
      <w:pPr>
        <w:pStyle w:val="Heading3"/>
      </w:pPr>
    </w:p>
    <w:p w14:paraId="43980CF0" w14:textId="77777777" w:rsidR="00AC6238" w:rsidRDefault="00AC6238">
      <w:pPr>
        <w:rPr>
          <w:rFonts w:asciiTheme="majorHAnsi" w:eastAsiaTheme="majorEastAsia" w:hAnsiTheme="majorHAnsi" w:cstheme="majorBidi"/>
          <w:color w:val="1F3763" w:themeColor="accent1" w:themeShade="7F"/>
          <w:sz w:val="24"/>
          <w:szCs w:val="24"/>
        </w:rPr>
      </w:pPr>
      <w:r>
        <w:br w:type="page"/>
      </w:r>
    </w:p>
    <w:p w14:paraId="465FD589" w14:textId="2ECB8DCD" w:rsidR="00AC6238" w:rsidRDefault="00AC6238" w:rsidP="00AC6238">
      <w:pPr>
        <w:pStyle w:val="Heading3"/>
      </w:pPr>
      <w:r>
        <w:lastRenderedPageBreak/>
        <w:t>HTTP Input Type.</w:t>
      </w:r>
    </w:p>
    <w:p w14:paraId="658FB438" w14:textId="35D67E28" w:rsidR="00AC6238" w:rsidRDefault="00AC6238" w:rsidP="00AC6238">
      <w:r>
        <w:t xml:space="preserve">Reads messages </w:t>
      </w:r>
      <w:r w:rsidR="00FB23A6">
        <w:t>POSTED to a HTTP Listener</w:t>
      </w:r>
      <w:r>
        <w:t>.</w:t>
      </w:r>
      <w:r w:rsidR="00FB23A6">
        <w:t xml:space="preserve"> </w:t>
      </w:r>
      <w:r>
        <w:t xml:space="preserve"> </w:t>
      </w:r>
    </w:p>
    <w:p w14:paraId="5501C52C" w14:textId="48314514" w:rsidR="00AC6238" w:rsidRPr="005A30D1" w:rsidRDefault="00AC6238" w:rsidP="00AC6238">
      <w:pPr>
        <w:rPr>
          <w:i/>
        </w:rPr>
      </w:pPr>
      <w:r>
        <w:t xml:space="preserve">&lt;input type </w:t>
      </w:r>
      <w:proofErr w:type="gramStart"/>
      <w:r>
        <w:t>= ”HTTP</w:t>
      </w:r>
      <w:proofErr w:type="gramEnd"/>
      <w:r>
        <w:t xml:space="preserve">”  </w:t>
      </w:r>
      <w:r>
        <w:rPr>
          <w:i/>
        </w:rPr>
        <w:t>attributes &gt;</w:t>
      </w:r>
    </w:p>
    <w:tbl>
      <w:tblPr>
        <w:tblStyle w:val="GridTable4"/>
        <w:tblpPr w:leftFromText="180" w:rightFromText="180" w:vertAnchor="text" w:horzAnchor="margin" w:tblpXSpec="center" w:tblpY="122"/>
        <w:tblW w:w="10773" w:type="dxa"/>
        <w:tblLook w:val="04A0" w:firstRow="1" w:lastRow="0" w:firstColumn="1" w:lastColumn="0" w:noHBand="0" w:noVBand="1"/>
      </w:tblPr>
      <w:tblGrid>
        <w:gridCol w:w="1980"/>
        <w:gridCol w:w="992"/>
        <w:gridCol w:w="6804"/>
        <w:gridCol w:w="997"/>
      </w:tblGrid>
      <w:tr w:rsidR="00AC6238" w:rsidRPr="00FC56E4" w14:paraId="0077ABD4" w14:textId="77777777" w:rsidTr="002B68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FF61A5A" w14:textId="77777777" w:rsidR="00AC6238" w:rsidRPr="00FC56E4" w:rsidRDefault="00AC6238" w:rsidP="002B6809">
            <w:pPr>
              <w:rPr>
                <w:sz w:val="18"/>
                <w:szCs w:val="18"/>
              </w:rPr>
            </w:pPr>
            <w:r>
              <w:rPr>
                <w:sz w:val="18"/>
                <w:szCs w:val="18"/>
              </w:rPr>
              <w:t>Attribute</w:t>
            </w:r>
          </w:p>
        </w:tc>
        <w:tc>
          <w:tcPr>
            <w:tcW w:w="992" w:type="dxa"/>
          </w:tcPr>
          <w:p w14:paraId="5F5DC1B7" w14:textId="77777777" w:rsidR="00AC6238" w:rsidRDefault="00AC6238"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6804" w:type="dxa"/>
          </w:tcPr>
          <w:p w14:paraId="2ADD6D36" w14:textId="77777777" w:rsidR="00AC6238" w:rsidRDefault="00AC6238" w:rsidP="002B6809">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997" w:type="dxa"/>
          </w:tcPr>
          <w:p w14:paraId="0BB38165" w14:textId="77777777" w:rsidR="00AC6238" w:rsidRDefault="00AC6238"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AC6238" w:rsidRPr="00FC56E4" w14:paraId="4E0BD943" w14:textId="77777777" w:rsidTr="002B6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A0796F8" w14:textId="4DF46C0D" w:rsidR="00AC6238" w:rsidRPr="00FC56E4" w:rsidRDefault="00FB23A6" w:rsidP="002B6809">
            <w:pPr>
              <w:rPr>
                <w:sz w:val="18"/>
                <w:szCs w:val="18"/>
              </w:rPr>
            </w:pPr>
            <w:proofErr w:type="spellStart"/>
            <w:r>
              <w:rPr>
                <w:rFonts w:ascii="Consolas" w:hAnsi="Consolas" w:cs="Consolas"/>
                <w:color w:val="000000"/>
                <w:sz w:val="19"/>
                <w:szCs w:val="19"/>
              </w:rPr>
              <w:t>requestURL</w:t>
            </w:r>
            <w:proofErr w:type="spellEnd"/>
          </w:p>
        </w:tc>
        <w:tc>
          <w:tcPr>
            <w:tcW w:w="992" w:type="dxa"/>
          </w:tcPr>
          <w:p w14:paraId="60376F5A" w14:textId="77777777" w:rsidR="00AC6238" w:rsidRPr="00FC56E4" w:rsidRDefault="00AC6238"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6804" w:type="dxa"/>
          </w:tcPr>
          <w:p w14:paraId="49B7AB12" w14:textId="0C340DD3" w:rsidR="00AC6238" w:rsidRPr="00FC56E4" w:rsidRDefault="00FB23A6"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he URL on the local system that the HTTP listener will be deployed </w:t>
            </w:r>
            <w:proofErr w:type="gramStart"/>
            <w:r>
              <w:rPr>
                <w:sz w:val="18"/>
                <w:szCs w:val="18"/>
              </w:rPr>
              <w:t>on</w:t>
            </w:r>
            <w:r w:rsidR="00D00970">
              <w:rPr>
                <w:sz w:val="18"/>
                <w:szCs w:val="18"/>
              </w:rPr>
              <w:t xml:space="preserve"> </w:t>
            </w:r>
            <w:r>
              <w:rPr>
                <w:sz w:val="18"/>
                <w:szCs w:val="18"/>
              </w:rPr>
              <w:t>,</w:t>
            </w:r>
            <w:proofErr w:type="spellStart"/>
            <w:r>
              <w:rPr>
                <w:sz w:val="18"/>
                <w:szCs w:val="18"/>
              </w:rPr>
              <w:t>eg</w:t>
            </w:r>
            <w:proofErr w:type="spellEnd"/>
            <w:proofErr w:type="gramEnd"/>
            <w:r>
              <w:rPr>
                <w:sz w:val="18"/>
                <w:szCs w:val="18"/>
              </w:rPr>
              <w:t>, “localhost:8080/input</w:t>
            </w:r>
            <w:r w:rsidR="00722664">
              <w:rPr>
                <w:sz w:val="18"/>
                <w:szCs w:val="18"/>
              </w:rPr>
              <w:t>/</w:t>
            </w:r>
            <w:r>
              <w:rPr>
                <w:sz w:val="18"/>
                <w:szCs w:val="18"/>
              </w:rPr>
              <w:t>”</w:t>
            </w:r>
            <w:r w:rsidR="00BC357E">
              <w:rPr>
                <w:sz w:val="18"/>
                <w:szCs w:val="18"/>
              </w:rPr>
              <w:t>. Note: The URL must end with a “/”</w:t>
            </w:r>
          </w:p>
        </w:tc>
        <w:tc>
          <w:tcPr>
            <w:tcW w:w="997" w:type="dxa"/>
          </w:tcPr>
          <w:p w14:paraId="262AABC1" w14:textId="77777777" w:rsidR="00AC6238" w:rsidRDefault="00AC6238"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FB23A6" w:rsidRPr="00FC56E4" w14:paraId="57218BFA" w14:textId="77777777" w:rsidTr="002B6809">
        <w:tc>
          <w:tcPr>
            <w:cnfStyle w:val="001000000000" w:firstRow="0" w:lastRow="0" w:firstColumn="1" w:lastColumn="0" w:oddVBand="0" w:evenVBand="0" w:oddHBand="0" w:evenHBand="0" w:firstRowFirstColumn="0" w:firstRowLastColumn="0" w:lastRowFirstColumn="0" w:lastRowLastColumn="0"/>
            <w:tcW w:w="1980" w:type="dxa"/>
          </w:tcPr>
          <w:p w14:paraId="379ACA7D" w14:textId="3000FCD8" w:rsidR="00FB23A6" w:rsidRPr="00FC56E4" w:rsidRDefault="00FB23A6" w:rsidP="00FB23A6">
            <w:pPr>
              <w:rPr>
                <w:sz w:val="18"/>
                <w:szCs w:val="18"/>
              </w:rPr>
            </w:pPr>
            <w:proofErr w:type="spellStart"/>
            <w:r>
              <w:rPr>
                <w:sz w:val="18"/>
                <w:szCs w:val="18"/>
              </w:rPr>
              <w:t>bufferQueueName</w:t>
            </w:r>
            <w:proofErr w:type="spellEnd"/>
          </w:p>
        </w:tc>
        <w:tc>
          <w:tcPr>
            <w:tcW w:w="992" w:type="dxa"/>
          </w:tcPr>
          <w:p w14:paraId="4856ED82" w14:textId="30F0B95F" w:rsidR="00FB23A6" w:rsidRPr="00FC56E4" w:rsidRDefault="00FB23A6" w:rsidP="00FB23A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X</w:t>
            </w:r>
          </w:p>
        </w:tc>
        <w:tc>
          <w:tcPr>
            <w:tcW w:w="6804" w:type="dxa"/>
          </w:tcPr>
          <w:p w14:paraId="0FA52857" w14:textId="1E042F41" w:rsidR="00FB23A6" w:rsidRPr="00FC56E4" w:rsidRDefault="00FB23A6" w:rsidP="00FB23A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me of a local MS MQ for buffering purposes. (Will be created if it does not already exist)</w:t>
            </w:r>
          </w:p>
        </w:tc>
        <w:tc>
          <w:tcPr>
            <w:tcW w:w="997" w:type="dxa"/>
          </w:tcPr>
          <w:p w14:paraId="4E09557D" w14:textId="21959DDE" w:rsidR="00FB23A6" w:rsidRPr="00FC56E4" w:rsidRDefault="00FB23A6" w:rsidP="00FB23A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FB23A6" w:rsidRPr="00FC56E4" w14:paraId="3AC65EDE" w14:textId="77777777" w:rsidTr="002B6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ED414A" w14:textId="77777777" w:rsidR="00FB23A6" w:rsidRPr="00FC56E4" w:rsidRDefault="00FB23A6" w:rsidP="00FB23A6">
            <w:pPr>
              <w:rPr>
                <w:sz w:val="18"/>
                <w:szCs w:val="18"/>
              </w:rPr>
            </w:pPr>
            <w:r w:rsidRPr="00FC56E4">
              <w:rPr>
                <w:sz w:val="18"/>
                <w:szCs w:val="18"/>
              </w:rPr>
              <w:t>name</w:t>
            </w:r>
          </w:p>
        </w:tc>
        <w:tc>
          <w:tcPr>
            <w:tcW w:w="992" w:type="dxa"/>
          </w:tcPr>
          <w:p w14:paraId="3AEE845B" w14:textId="77777777" w:rsidR="00FB23A6" w:rsidRPr="00FC56E4" w:rsidRDefault="00FB23A6" w:rsidP="00FB23A6">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804" w:type="dxa"/>
          </w:tcPr>
          <w:p w14:paraId="6B58740B" w14:textId="77777777" w:rsidR="00FB23A6" w:rsidRPr="00FC56E4" w:rsidRDefault="00FB23A6" w:rsidP="00FB23A6">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input/output. For identification in logs only.</w:t>
            </w:r>
          </w:p>
        </w:tc>
        <w:tc>
          <w:tcPr>
            <w:tcW w:w="997" w:type="dxa"/>
          </w:tcPr>
          <w:p w14:paraId="3B68B3CC" w14:textId="77777777" w:rsidR="00FB23A6" w:rsidRPr="00FC56E4" w:rsidRDefault="00FB23A6" w:rsidP="00FB23A6">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FB23A6" w:rsidRPr="00FC56E4" w14:paraId="0C9AC90C" w14:textId="77777777" w:rsidTr="002B6809">
        <w:tc>
          <w:tcPr>
            <w:cnfStyle w:val="001000000000" w:firstRow="0" w:lastRow="0" w:firstColumn="1" w:lastColumn="0" w:oddVBand="0" w:evenVBand="0" w:oddHBand="0" w:evenHBand="0" w:firstRowFirstColumn="0" w:firstRowLastColumn="0" w:lastRowFirstColumn="0" w:lastRowLastColumn="0"/>
            <w:tcW w:w="1980" w:type="dxa"/>
          </w:tcPr>
          <w:p w14:paraId="6732489B" w14:textId="77777777" w:rsidR="00FB23A6" w:rsidRPr="00FC56E4" w:rsidRDefault="00FB23A6" w:rsidP="00FB23A6">
            <w:pPr>
              <w:rPr>
                <w:sz w:val="18"/>
                <w:szCs w:val="18"/>
              </w:rPr>
            </w:pPr>
            <w:r w:rsidRPr="00FC56E4">
              <w:rPr>
                <w:sz w:val="18"/>
                <w:szCs w:val="18"/>
              </w:rPr>
              <w:t>priority</w:t>
            </w:r>
          </w:p>
        </w:tc>
        <w:tc>
          <w:tcPr>
            <w:tcW w:w="992" w:type="dxa"/>
          </w:tcPr>
          <w:p w14:paraId="0F1859F9" w14:textId="77777777" w:rsidR="00FB23A6" w:rsidRPr="00FC56E4" w:rsidRDefault="00FB23A6" w:rsidP="00FB23A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804" w:type="dxa"/>
          </w:tcPr>
          <w:p w14:paraId="34405C02" w14:textId="77777777" w:rsidR="00FB23A6" w:rsidRPr="00FC56E4" w:rsidRDefault="00FB23A6" w:rsidP="00FB23A6">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Integer. Priority order for input queue. “1” is the highest priority, followed by “2” etc. </w:t>
            </w:r>
          </w:p>
        </w:tc>
        <w:tc>
          <w:tcPr>
            <w:tcW w:w="997" w:type="dxa"/>
          </w:tcPr>
          <w:p w14:paraId="24167532" w14:textId="77777777" w:rsidR="00FB23A6" w:rsidRPr="00FC56E4" w:rsidRDefault="00FB23A6" w:rsidP="00FB23A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FB23A6" w:rsidRPr="00FC56E4" w14:paraId="42ABEBDC" w14:textId="77777777" w:rsidTr="002B6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91F8895" w14:textId="77777777" w:rsidR="00FB23A6" w:rsidRPr="00FC56E4" w:rsidRDefault="00FB23A6" w:rsidP="00FB23A6">
            <w:pPr>
              <w:rPr>
                <w:sz w:val="18"/>
                <w:szCs w:val="18"/>
              </w:rPr>
            </w:pPr>
            <w:r w:rsidRPr="00FC56E4">
              <w:rPr>
                <w:sz w:val="18"/>
                <w:szCs w:val="18"/>
              </w:rPr>
              <w:t>stylesheet</w:t>
            </w:r>
          </w:p>
        </w:tc>
        <w:tc>
          <w:tcPr>
            <w:tcW w:w="992" w:type="dxa"/>
          </w:tcPr>
          <w:p w14:paraId="39C790F3" w14:textId="77777777" w:rsidR="00FB23A6" w:rsidRPr="00FC56E4" w:rsidRDefault="00FB23A6" w:rsidP="00FB23A6">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6804" w:type="dxa"/>
          </w:tcPr>
          <w:p w14:paraId="3810856E" w14:textId="77777777" w:rsidR="00FB23A6" w:rsidRPr="00FC56E4" w:rsidRDefault="00FB23A6" w:rsidP="00FB23A6">
            <w:pP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997" w:type="dxa"/>
          </w:tcPr>
          <w:p w14:paraId="6CDBADEA" w14:textId="77777777" w:rsidR="00FB23A6" w:rsidRPr="00FC56E4" w:rsidRDefault="00FB23A6" w:rsidP="00FB23A6">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FB23A6" w:rsidRPr="00FC56E4" w14:paraId="7CA2084E" w14:textId="77777777" w:rsidTr="002B6809">
        <w:tc>
          <w:tcPr>
            <w:cnfStyle w:val="001000000000" w:firstRow="0" w:lastRow="0" w:firstColumn="1" w:lastColumn="0" w:oddVBand="0" w:evenVBand="0" w:oddHBand="0" w:evenHBand="0" w:firstRowFirstColumn="0" w:firstRowLastColumn="0" w:lastRowFirstColumn="0" w:lastRowLastColumn="0"/>
            <w:tcW w:w="1980" w:type="dxa"/>
          </w:tcPr>
          <w:p w14:paraId="58842885" w14:textId="77777777" w:rsidR="00FB23A6" w:rsidRPr="00FC56E4" w:rsidRDefault="00FB23A6" w:rsidP="00FB23A6">
            <w:pPr>
              <w:rPr>
                <w:sz w:val="18"/>
                <w:szCs w:val="18"/>
              </w:rPr>
            </w:pPr>
            <w:proofErr w:type="spellStart"/>
            <w:r w:rsidRPr="00FC56E4">
              <w:rPr>
                <w:sz w:val="18"/>
                <w:szCs w:val="18"/>
              </w:rPr>
              <w:t>xslVersion</w:t>
            </w:r>
            <w:proofErr w:type="spellEnd"/>
          </w:p>
        </w:tc>
        <w:tc>
          <w:tcPr>
            <w:tcW w:w="992" w:type="dxa"/>
          </w:tcPr>
          <w:p w14:paraId="611348BC" w14:textId="77777777" w:rsidR="00FB23A6" w:rsidRPr="00FC56E4" w:rsidRDefault="00FB23A6" w:rsidP="00FB23A6">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6804" w:type="dxa"/>
          </w:tcPr>
          <w:p w14:paraId="3BDA4D02" w14:textId="77777777" w:rsidR="00FB23A6" w:rsidRPr="00FC56E4" w:rsidRDefault="00FB23A6" w:rsidP="00FB23A6">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997" w:type="dxa"/>
          </w:tcPr>
          <w:p w14:paraId="40C9111B" w14:textId="77777777" w:rsidR="00FB23A6" w:rsidRPr="00FC56E4" w:rsidRDefault="00FB23A6" w:rsidP="00FB23A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p>
        </w:tc>
      </w:tr>
    </w:tbl>
    <w:p w14:paraId="6F258DD2" w14:textId="61FA0F40" w:rsidR="00AC6238" w:rsidRDefault="00AC6238" w:rsidP="00AC6238">
      <w:pPr>
        <w:pStyle w:val="Heading3"/>
      </w:pPr>
    </w:p>
    <w:p w14:paraId="5128026F" w14:textId="020F2DDD" w:rsidR="00D00970" w:rsidRPr="00D00970" w:rsidRDefault="00410ABB" w:rsidP="00D00970">
      <w:r>
        <w:t xml:space="preserve">When this input type is defined a </w:t>
      </w:r>
      <w:proofErr w:type="gramStart"/>
      <w:r>
        <w:t>HTTP</w:t>
      </w:r>
      <w:proofErr w:type="gramEnd"/>
      <w:r>
        <w:t xml:space="preserve"> listener is started and listens for “POST” request on the defined URL. The body of the POST request is extracted and passed into the pipe.</w:t>
      </w:r>
    </w:p>
    <w:p w14:paraId="48C87F60" w14:textId="77777777" w:rsidR="00415D83" w:rsidRDefault="00415D83">
      <w:pPr>
        <w:rPr>
          <w:rFonts w:asciiTheme="majorHAnsi" w:eastAsiaTheme="majorEastAsia" w:hAnsiTheme="majorHAnsi" w:cstheme="majorBidi"/>
          <w:color w:val="1F3763" w:themeColor="accent1" w:themeShade="7F"/>
          <w:sz w:val="24"/>
          <w:szCs w:val="24"/>
        </w:rPr>
      </w:pPr>
      <w:r>
        <w:br w:type="page"/>
      </w:r>
    </w:p>
    <w:p w14:paraId="626C2C3C" w14:textId="40643D8F" w:rsidR="00415D83" w:rsidRDefault="00415D83" w:rsidP="00415D83">
      <w:pPr>
        <w:pStyle w:val="Heading3"/>
      </w:pPr>
      <w:r>
        <w:lastRenderedPageBreak/>
        <w:t>KAFKA Input Type.</w:t>
      </w:r>
    </w:p>
    <w:p w14:paraId="6AE9EC5C" w14:textId="3E26D134" w:rsidR="00415D83" w:rsidRDefault="00415D83" w:rsidP="00415D83">
      <w:r>
        <w:t xml:space="preserve">Reads messages from a KAFKA Topic.  </w:t>
      </w:r>
    </w:p>
    <w:p w14:paraId="2B1D7B36" w14:textId="213E638E" w:rsidR="00415D83" w:rsidRPr="005A30D1" w:rsidRDefault="00415D83" w:rsidP="00415D83">
      <w:pPr>
        <w:rPr>
          <w:i/>
        </w:rPr>
      </w:pPr>
      <w:r>
        <w:t xml:space="preserve">&lt;input type </w:t>
      </w:r>
      <w:proofErr w:type="gramStart"/>
      <w:r>
        <w:t>= ”KAFKA</w:t>
      </w:r>
      <w:proofErr w:type="gramEnd"/>
      <w:r>
        <w:t xml:space="preserve">”  </w:t>
      </w:r>
      <w:r>
        <w:rPr>
          <w:i/>
        </w:rPr>
        <w:t>attributes &gt;</w:t>
      </w:r>
    </w:p>
    <w:tbl>
      <w:tblPr>
        <w:tblStyle w:val="GridTable4"/>
        <w:tblpPr w:leftFromText="180" w:rightFromText="180" w:vertAnchor="text" w:horzAnchor="margin" w:tblpXSpec="center" w:tblpY="122"/>
        <w:tblW w:w="10773" w:type="dxa"/>
        <w:tblLook w:val="04A0" w:firstRow="1" w:lastRow="0" w:firstColumn="1" w:lastColumn="0" w:noHBand="0" w:noVBand="1"/>
      </w:tblPr>
      <w:tblGrid>
        <w:gridCol w:w="1956"/>
        <w:gridCol w:w="985"/>
        <w:gridCol w:w="6435"/>
        <w:gridCol w:w="1397"/>
      </w:tblGrid>
      <w:tr w:rsidR="00415D83" w:rsidRPr="00FC56E4" w14:paraId="190EB602" w14:textId="77777777" w:rsidTr="008F69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Pr>
          <w:p w14:paraId="250C8EC6" w14:textId="77777777" w:rsidR="00415D83" w:rsidRPr="00FC56E4" w:rsidRDefault="00415D83" w:rsidP="002B6809">
            <w:pPr>
              <w:rPr>
                <w:sz w:val="18"/>
                <w:szCs w:val="18"/>
              </w:rPr>
            </w:pPr>
            <w:r>
              <w:rPr>
                <w:sz w:val="18"/>
                <w:szCs w:val="18"/>
              </w:rPr>
              <w:t>Attribute</w:t>
            </w:r>
          </w:p>
        </w:tc>
        <w:tc>
          <w:tcPr>
            <w:tcW w:w="987" w:type="dxa"/>
          </w:tcPr>
          <w:p w14:paraId="6DCE18B2" w14:textId="77777777" w:rsidR="00415D83" w:rsidRDefault="00415D83"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6534" w:type="dxa"/>
          </w:tcPr>
          <w:p w14:paraId="16964B8B" w14:textId="77777777" w:rsidR="00415D83" w:rsidRDefault="00415D83" w:rsidP="002B6809">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1290" w:type="dxa"/>
          </w:tcPr>
          <w:p w14:paraId="1EDCD61C" w14:textId="77777777" w:rsidR="00415D83" w:rsidRDefault="00415D83"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415D83" w:rsidRPr="00FC56E4" w14:paraId="7AC965C2" w14:textId="77777777" w:rsidTr="008F6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Pr>
          <w:p w14:paraId="6469294A" w14:textId="52132F19" w:rsidR="00415D83" w:rsidRPr="00FC56E4" w:rsidRDefault="00415D83" w:rsidP="002B6809">
            <w:pPr>
              <w:rPr>
                <w:sz w:val="18"/>
                <w:szCs w:val="18"/>
              </w:rPr>
            </w:pPr>
            <w:r>
              <w:rPr>
                <w:rFonts w:ascii="Consolas" w:hAnsi="Consolas" w:cs="Consolas"/>
                <w:color w:val="000000"/>
                <w:sz w:val="19"/>
                <w:szCs w:val="19"/>
              </w:rPr>
              <w:t>topic</w:t>
            </w:r>
          </w:p>
        </w:tc>
        <w:tc>
          <w:tcPr>
            <w:tcW w:w="987" w:type="dxa"/>
          </w:tcPr>
          <w:p w14:paraId="3161EF6C" w14:textId="77777777" w:rsidR="00415D83" w:rsidRPr="00FC56E4" w:rsidRDefault="00415D83"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6534" w:type="dxa"/>
          </w:tcPr>
          <w:p w14:paraId="152ADF86" w14:textId="1F560E7E" w:rsidR="00415D83" w:rsidRPr="00FC56E4" w:rsidRDefault="00415D83"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 Kafka defined topic that is listened to.</w:t>
            </w:r>
          </w:p>
        </w:tc>
        <w:tc>
          <w:tcPr>
            <w:tcW w:w="1290" w:type="dxa"/>
          </w:tcPr>
          <w:p w14:paraId="28CDD0A0" w14:textId="77777777" w:rsidR="00415D83" w:rsidRDefault="00415D83"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415D83" w:rsidRPr="00415D83" w14:paraId="6847CAD5" w14:textId="77777777" w:rsidTr="008F6930">
        <w:tc>
          <w:tcPr>
            <w:cnfStyle w:val="001000000000" w:firstRow="0" w:lastRow="0" w:firstColumn="1" w:lastColumn="0" w:oddVBand="0" w:evenVBand="0" w:oddHBand="0" w:evenHBand="0" w:firstRowFirstColumn="0" w:firstRowLastColumn="0" w:lastRowFirstColumn="0" w:lastRowLastColumn="0"/>
            <w:tcW w:w="1962" w:type="dxa"/>
          </w:tcPr>
          <w:p w14:paraId="1B51C94D" w14:textId="1F467B9B" w:rsidR="00415D83" w:rsidRPr="00FC56E4" w:rsidRDefault="00415D83" w:rsidP="002B6809">
            <w:pPr>
              <w:rPr>
                <w:sz w:val="18"/>
                <w:szCs w:val="18"/>
              </w:rPr>
            </w:pPr>
            <w:r>
              <w:rPr>
                <w:sz w:val="18"/>
                <w:szCs w:val="18"/>
              </w:rPr>
              <w:t>connection</w:t>
            </w:r>
          </w:p>
        </w:tc>
        <w:tc>
          <w:tcPr>
            <w:tcW w:w="987" w:type="dxa"/>
          </w:tcPr>
          <w:p w14:paraId="2BA45256" w14:textId="3F8383C6" w:rsidR="00415D83" w:rsidRPr="00FC56E4" w:rsidRDefault="008F6930"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534" w:type="dxa"/>
          </w:tcPr>
          <w:p w14:paraId="59F76C08" w14:textId="4E1F3380" w:rsidR="00415D83" w:rsidRPr="00FC56E4" w:rsidRDefault="00415D83"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The </w:t>
            </w:r>
            <w:proofErr w:type="spellStart"/>
            <w:proofErr w:type="gramStart"/>
            <w:r>
              <w:rPr>
                <w:sz w:val="18"/>
                <w:szCs w:val="18"/>
              </w:rPr>
              <w:t>hostname:port</w:t>
            </w:r>
            <w:proofErr w:type="spellEnd"/>
            <w:proofErr w:type="gramEnd"/>
            <w:r>
              <w:rPr>
                <w:sz w:val="18"/>
                <w:szCs w:val="18"/>
              </w:rPr>
              <w:t xml:space="preserve"> of the Kafka server to connect to</w:t>
            </w:r>
          </w:p>
        </w:tc>
        <w:tc>
          <w:tcPr>
            <w:tcW w:w="1290" w:type="dxa"/>
          </w:tcPr>
          <w:p w14:paraId="03F850FE" w14:textId="3D2C8A0C" w:rsidR="00415D83" w:rsidRPr="00FC56E4" w:rsidRDefault="00415D83"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sidRPr="00415D83">
              <w:rPr>
                <w:sz w:val="18"/>
                <w:szCs w:val="18"/>
              </w:rPr>
              <w:t>localhost:9092</w:t>
            </w:r>
          </w:p>
        </w:tc>
      </w:tr>
      <w:tr w:rsidR="00415D83" w:rsidRPr="00FC56E4" w14:paraId="5EF9FD22" w14:textId="77777777" w:rsidTr="008F6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Pr>
          <w:p w14:paraId="605E2DDE" w14:textId="1930390D" w:rsidR="00415D83" w:rsidRDefault="00415D83" w:rsidP="002B6809">
            <w:pPr>
              <w:rPr>
                <w:sz w:val="18"/>
                <w:szCs w:val="18"/>
              </w:rPr>
            </w:pPr>
            <w:proofErr w:type="spellStart"/>
            <w:r>
              <w:rPr>
                <w:sz w:val="18"/>
                <w:szCs w:val="18"/>
              </w:rPr>
              <w:t>consumerGroup</w:t>
            </w:r>
            <w:proofErr w:type="spellEnd"/>
          </w:p>
        </w:tc>
        <w:tc>
          <w:tcPr>
            <w:tcW w:w="987" w:type="dxa"/>
          </w:tcPr>
          <w:p w14:paraId="181284D4" w14:textId="4EC6AB3A" w:rsidR="00415D83" w:rsidRDefault="008F6930"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534" w:type="dxa"/>
          </w:tcPr>
          <w:p w14:paraId="197E7111" w14:textId="45119F37" w:rsidR="00415D83" w:rsidRDefault="008F6930"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 Kafka consumer group for the listener</w:t>
            </w:r>
          </w:p>
        </w:tc>
        <w:tc>
          <w:tcPr>
            <w:tcW w:w="1290" w:type="dxa"/>
          </w:tcPr>
          <w:p w14:paraId="22C4478F" w14:textId="68598EC3" w:rsidR="00415D83" w:rsidRDefault="008F6930"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proofErr w:type="spellStart"/>
            <w:r>
              <w:rPr>
                <w:sz w:val="18"/>
                <w:szCs w:val="18"/>
              </w:rPr>
              <w:t>QueueExchange</w:t>
            </w:r>
            <w:proofErr w:type="spellEnd"/>
          </w:p>
        </w:tc>
      </w:tr>
      <w:tr w:rsidR="00415D83" w:rsidRPr="00FC56E4" w14:paraId="6B2CB384" w14:textId="77777777" w:rsidTr="008F6930">
        <w:tc>
          <w:tcPr>
            <w:cnfStyle w:val="001000000000" w:firstRow="0" w:lastRow="0" w:firstColumn="1" w:lastColumn="0" w:oddVBand="0" w:evenVBand="0" w:oddHBand="0" w:evenHBand="0" w:firstRowFirstColumn="0" w:firstRowLastColumn="0" w:lastRowFirstColumn="0" w:lastRowLastColumn="0"/>
            <w:tcW w:w="1962" w:type="dxa"/>
          </w:tcPr>
          <w:p w14:paraId="44863584" w14:textId="00255783" w:rsidR="00415D83" w:rsidRDefault="00415D83" w:rsidP="002B6809">
            <w:pPr>
              <w:rPr>
                <w:sz w:val="18"/>
                <w:szCs w:val="18"/>
              </w:rPr>
            </w:pPr>
            <w:proofErr w:type="spellStart"/>
            <w:r>
              <w:rPr>
                <w:sz w:val="18"/>
                <w:szCs w:val="18"/>
              </w:rPr>
              <w:t>bufferQueueName</w:t>
            </w:r>
            <w:proofErr w:type="spellEnd"/>
          </w:p>
        </w:tc>
        <w:tc>
          <w:tcPr>
            <w:tcW w:w="987" w:type="dxa"/>
          </w:tcPr>
          <w:p w14:paraId="6BBFDDB2" w14:textId="339ADE9C" w:rsidR="00415D83" w:rsidRDefault="00415D83"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X</w:t>
            </w:r>
          </w:p>
        </w:tc>
        <w:tc>
          <w:tcPr>
            <w:tcW w:w="6534" w:type="dxa"/>
          </w:tcPr>
          <w:p w14:paraId="3AA8E036" w14:textId="5B92760A" w:rsidR="00415D83" w:rsidRDefault="008F6930"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me of a local MS MQ for buffering purposes. (Will be created if it does not already exist)</w:t>
            </w:r>
          </w:p>
        </w:tc>
        <w:tc>
          <w:tcPr>
            <w:tcW w:w="1290" w:type="dxa"/>
          </w:tcPr>
          <w:p w14:paraId="7BAE5CD8" w14:textId="77777777" w:rsidR="00415D83" w:rsidRDefault="00415D83"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8F6930" w:rsidRPr="00FC56E4" w14:paraId="2C52E3E4" w14:textId="77777777" w:rsidTr="008F6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Pr>
          <w:p w14:paraId="253D2DD0" w14:textId="77777777" w:rsidR="00415D83" w:rsidRPr="00FC56E4" w:rsidRDefault="00415D83" w:rsidP="002B6809">
            <w:pPr>
              <w:rPr>
                <w:sz w:val="18"/>
                <w:szCs w:val="18"/>
              </w:rPr>
            </w:pPr>
            <w:r w:rsidRPr="00FC56E4">
              <w:rPr>
                <w:sz w:val="18"/>
                <w:szCs w:val="18"/>
              </w:rPr>
              <w:t>name</w:t>
            </w:r>
          </w:p>
        </w:tc>
        <w:tc>
          <w:tcPr>
            <w:tcW w:w="987" w:type="dxa"/>
          </w:tcPr>
          <w:p w14:paraId="371355A3" w14:textId="77777777" w:rsidR="00415D83" w:rsidRPr="00FC56E4" w:rsidRDefault="00415D83"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534" w:type="dxa"/>
          </w:tcPr>
          <w:p w14:paraId="7BC91638" w14:textId="77777777" w:rsidR="00415D83" w:rsidRPr="00FC56E4" w:rsidRDefault="00415D83"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the input/output. For identification in logs only.</w:t>
            </w:r>
          </w:p>
        </w:tc>
        <w:tc>
          <w:tcPr>
            <w:tcW w:w="1290" w:type="dxa"/>
          </w:tcPr>
          <w:p w14:paraId="6C665189" w14:textId="77777777" w:rsidR="00415D83" w:rsidRPr="00FC56E4" w:rsidRDefault="00415D83"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8F6930" w:rsidRPr="00FC56E4" w14:paraId="1B4D5486" w14:textId="77777777" w:rsidTr="008F6930">
        <w:tc>
          <w:tcPr>
            <w:cnfStyle w:val="001000000000" w:firstRow="0" w:lastRow="0" w:firstColumn="1" w:lastColumn="0" w:oddVBand="0" w:evenVBand="0" w:oddHBand="0" w:evenHBand="0" w:firstRowFirstColumn="0" w:firstRowLastColumn="0" w:lastRowFirstColumn="0" w:lastRowLastColumn="0"/>
            <w:tcW w:w="1962" w:type="dxa"/>
          </w:tcPr>
          <w:p w14:paraId="02FD63B2" w14:textId="77777777" w:rsidR="00415D83" w:rsidRPr="00FC56E4" w:rsidRDefault="00415D83" w:rsidP="002B6809">
            <w:pPr>
              <w:rPr>
                <w:sz w:val="18"/>
                <w:szCs w:val="18"/>
              </w:rPr>
            </w:pPr>
            <w:r w:rsidRPr="00FC56E4">
              <w:rPr>
                <w:sz w:val="18"/>
                <w:szCs w:val="18"/>
              </w:rPr>
              <w:t>priority</w:t>
            </w:r>
          </w:p>
        </w:tc>
        <w:tc>
          <w:tcPr>
            <w:tcW w:w="987" w:type="dxa"/>
          </w:tcPr>
          <w:p w14:paraId="4DE64A2D" w14:textId="77777777" w:rsidR="00415D83" w:rsidRPr="00FC56E4" w:rsidRDefault="00415D83"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534" w:type="dxa"/>
          </w:tcPr>
          <w:p w14:paraId="16B88821" w14:textId="77777777" w:rsidR="00415D83" w:rsidRPr="00FC56E4" w:rsidRDefault="00415D83"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Integer. Priority order for input queue. “1” is the highest priority, followed by “2” etc. </w:t>
            </w:r>
          </w:p>
        </w:tc>
        <w:tc>
          <w:tcPr>
            <w:tcW w:w="1290" w:type="dxa"/>
          </w:tcPr>
          <w:p w14:paraId="404B140F" w14:textId="77777777" w:rsidR="00415D83" w:rsidRPr="00FC56E4" w:rsidRDefault="00415D83"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8F6930" w:rsidRPr="00FC56E4" w14:paraId="11C6529C" w14:textId="77777777" w:rsidTr="008F6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2" w:type="dxa"/>
          </w:tcPr>
          <w:p w14:paraId="00B060B1" w14:textId="77777777" w:rsidR="00415D83" w:rsidRPr="00FC56E4" w:rsidRDefault="00415D83" w:rsidP="002B6809">
            <w:pPr>
              <w:rPr>
                <w:sz w:val="18"/>
                <w:szCs w:val="18"/>
              </w:rPr>
            </w:pPr>
            <w:r w:rsidRPr="00FC56E4">
              <w:rPr>
                <w:sz w:val="18"/>
                <w:szCs w:val="18"/>
              </w:rPr>
              <w:t>stylesheet</w:t>
            </w:r>
          </w:p>
        </w:tc>
        <w:tc>
          <w:tcPr>
            <w:tcW w:w="987" w:type="dxa"/>
          </w:tcPr>
          <w:p w14:paraId="097A08C5" w14:textId="77777777" w:rsidR="00415D83" w:rsidRPr="00FC56E4" w:rsidRDefault="00415D83"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6534" w:type="dxa"/>
          </w:tcPr>
          <w:p w14:paraId="29AF3653" w14:textId="77777777" w:rsidR="00415D83" w:rsidRPr="00FC56E4" w:rsidRDefault="00415D83" w:rsidP="002B6809">
            <w:pP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1290" w:type="dxa"/>
          </w:tcPr>
          <w:p w14:paraId="41C3DB71" w14:textId="77777777" w:rsidR="00415D83" w:rsidRPr="00FC56E4" w:rsidRDefault="00415D83"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8F6930" w:rsidRPr="00FC56E4" w14:paraId="30CDA909" w14:textId="77777777" w:rsidTr="008F6930">
        <w:tc>
          <w:tcPr>
            <w:cnfStyle w:val="001000000000" w:firstRow="0" w:lastRow="0" w:firstColumn="1" w:lastColumn="0" w:oddVBand="0" w:evenVBand="0" w:oddHBand="0" w:evenHBand="0" w:firstRowFirstColumn="0" w:firstRowLastColumn="0" w:lastRowFirstColumn="0" w:lastRowLastColumn="0"/>
            <w:tcW w:w="1962" w:type="dxa"/>
          </w:tcPr>
          <w:p w14:paraId="005BF0A9" w14:textId="77777777" w:rsidR="00415D83" w:rsidRPr="00FC56E4" w:rsidRDefault="00415D83" w:rsidP="002B6809">
            <w:pPr>
              <w:rPr>
                <w:sz w:val="18"/>
                <w:szCs w:val="18"/>
              </w:rPr>
            </w:pPr>
            <w:proofErr w:type="spellStart"/>
            <w:r w:rsidRPr="00FC56E4">
              <w:rPr>
                <w:sz w:val="18"/>
                <w:szCs w:val="18"/>
              </w:rPr>
              <w:t>xslVersion</w:t>
            </w:r>
            <w:proofErr w:type="spellEnd"/>
          </w:p>
        </w:tc>
        <w:tc>
          <w:tcPr>
            <w:tcW w:w="987" w:type="dxa"/>
          </w:tcPr>
          <w:p w14:paraId="622C2988" w14:textId="77777777" w:rsidR="00415D83" w:rsidRPr="00FC56E4" w:rsidRDefault="00415D83"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6534" w:type="dxa"/>
          </w:tcPr>
          <w:p w14:paraId="534231B4" w14:textId="77777777" w:rsidR="00415D83" w:rsidRPr="00FC56E4" w:rsidRDefault="00415D83" w:rsidP="002B6809">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1290" w:type="dxa"/>
          </w:tcPr>
          <w:p w14:paraId="2D79B2D0" w14:textId="77777777" w:rsidR="00415D83" w:rsidRPr="00FC56E4" w:rsidRDefault="00415D83"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p>
        </w:tc>
      </w:tr>
    </w:tbl>
    <w:p w14:paraId="5CDA7F15" w14:textId="1CC738AC" w:rsidR="00415D83" w:rsidRDefault="00415D83" w:rsidP="00415D83">
      <w:pPr>
        <w:pStyle w:val="Heading3"/>
      </w:pPr>
    </w:p>
    <w:p w14:paraId="21D5EC90" w14:textId="56115D51" w:rsidR="008F6930" w:rsidRPr="008F6930" w:rsidRDefault="008F6930" w:rsidP="008F6930">
      <w:r>
        <w:t>This input listens for messages on the defined Kafka topic and passes them to the pipe for processing</w:t>
      </w:r>
    </w:p>
    <w:p w14:paraId="45858852" w14:textId="35EB32B7" w:rsidR="00FB23A6" w:rsidRDefault="00FB23A6" w:rsidP="00986C0B">
      <w:pPr>
        <w:pStyle w:val="Heading3"/>
      </w:pPr>
    </w:p>
    <w:p w14:paraId="3A87AD67" w14:textId="76858E1C" w:rsidR="008F6930" w:rsidRDefault="008F6930" w:rsidP="008F6930">
      <w:pPr>
        <w:pStyle w:val="Heading3"/>
      </w:pPr>
      <w:r>
        <w:t>RABBIT Input Type.</w:t>
      </w:r>
    </w:p>
    <w:p w14:paraId="021412E7" w14:textId="2EB0A6E8" w:rsidR="008F6930" w:rsidRDefault="008F6930" w:rsidP="008F6930">
      <w:r>
        <w:t xml:space="preserve">Reads messages from a Rabbit MQ queue on the default exchange.  </w:t>
      </w:r>
    </w:p>
    <w:p w14:paraId="5725CA29" w14:textId="03A276F3" w:rsidR="008F6930" w:rsidRPr="005A30D1" w:rsidRDefault="008F6930" w:rsidP="008F6930">
      <w:pPr>
        <w:rPr>
          <w:i/>
        </w:rPr>
      </w:pPr>
      <w:r>
        <w:t xml:space="preserve">&lt;input type </w:t>
      </w:r>
      <w:proofErr w:type="gramStart"/>
      <w:r>
        <w:t>= ”</w:t>
      </w:r>
      <w:proofErr w:type="gramEnd"/>
      <w:r w:rsidRPr="008F6930">
        <w:t xml:space="preserve"> RABBITDEFEX</w:t>
      </w:r>
      <w:r>
        <w:t xml:space="preserve">”  </w:t>
      </w:r>
      <w:r>
        <w:rPr>
          <w:i/>
        </w:rPr>
        <w:t>attributes &gt;</w:t>
      </w:r>
    </w:p>
    <w:tbl>
      <w:tblPr>
        <w:tblStyle w:val="GridTable4"/>
        <w:tblpPr w:leftFromText="180" w:rightFromText="180" w:vertAnchor="text" w:horzAnchor="margin" w:tblpXSpec="center" w:tblpY="122"/>
        <w:tblW w:w="10773" w:type="dxa"/>
        <w:tblLook w:val="04A0" w:firstRow="1" w:lastRow="0" w:firstColumn="1" w:lastColumn="0" w:noHBand="0" w:noVBand="1"/>
      </w:tblPr>
      <w:tblGrid>
        <w:gridCol w:w="1956"/>
        <w:gridCol w:w="985"/>
        <w:gridCol w:w="6435"/>
        <w:gridCol w:w="1397"/>
      </w:tblGrid>
      <w:tr w:rsidR="008F6930" w:rsidRPr="00FC56E4" w14:paraId="04D04F48" w14:textId="77777777" w:rsidTr="008F69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6" w:type="dxa"/>
          </w:tcPr>
          <w:p w14:paraId="5FC9611C" w14:textId="77777777" w:rsidR="008F6930" w:rsidRPr="00FC56E4" w:rsidRDefault="008F6930" w:rsidP="002B6809">
            <w:pPr>
              <w:rPr>
                <w:sz w:val="18"/>
                <w:szCs w:val="18"/>
              </w:rPr>
            </w:pPr>
            <w:r>
              <w:rPr>
                <w:sz w:val="18"/>
                <w:szCs w:val="18"/>
              </w:rPr>
              <w:t>Attribute</w:t>
            </w:r>
          </w:p>
        </w:tc>
        <w:tc>
          <w:tcPr>
            <w:tcW w:w="985" w:type="dxa"/>
          </w:tcPr>
          <w:p w14:paraId="4B9F5453" w14:textId="77777777" w:rsidR="008F6930" w:rsidRDefault="008F6930"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6435" w:type="dxa"/>
          </w:tcPr>
          <w:p w14:paraId="3A72D63C" w14:textId="77777777" w:rsidR="008F6930" w:rsidRDefault="008F6930" w:rsidP="002B6809">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1397" w:type="dxa"/>
          </w:tcPr>
          <w:p w14:paraId="62918CB8" w14:textId="77777777" w:rsidR="008F6930" w:rsidRDefault="008F6930"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8F6930" w:rsidRPr="00FC56E4" w14:paraId="00A8C2CA" w14:textId="77777777" w:rsidTr="008F6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6" w:type="dxa"/>
          </w:tcPr>
          <w:p w14:paraId="467E27DE" w14:textId="3BE5E4A3" w:rsidR="008F6930" w:rsidRPr="00FC56E4" w:rsidRDefault="008F6930" w:rsidP="002B6809">
            <w:pPr>
              <w:rPr>
                <w:sz w:val="18"/>
                <w:szCs w:val="18"/>
              </w:rPr>
            </w:pPr>
            <w:r>
              <w:rPr>
                <w:rFonts w:ascii="Consolas" w:hAnsi="Consolas" w:cs="Consolas"/>
                <w:color w:val="000000"/>
                <w:sz w:val="19"/>
                <w:szCs w:val="19"/>
              </w:rPr>
              <w:t>queue</w:t>
            </w:r>
          </w:p>
        </w:tc>
        <w:tc>
          <w:tcPr>
            <w:tcW w:w="985" w:type="dxa"/>
          </w:tcPr>
          <w:p w14:paraId="70CC37A7" w14:textId="77777777" w:rsidR="008F6930" w:rsidRPr="00FC56E4" w:rsidRDefault="008F6930"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6435" w:type="dxa"/>
          </w:tcPr>
          <w:p w14:paraId="657FF0DC" w14:textId="3232B817" w:rsidR="008F6930" w:rsidRPr="00FC56E4" w:rsidRDefault="008F6930"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 Rabbit MQ queue to read from.</w:t>
            </w:r>
          </w:p>
        </w:tc>
        <w:tc>
          <w:tcPr>
            <w:tcW w:w="1397" w:type="dxa"/>
          </w:tcPr>
          <w:p w14:paraId="7848170A" w14:textId="77777777" w:rsidR="008F6930" w:rsidRDefault="008F6930"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8F6930" w:rsidRPr="00415D83" w14:paraId="3AF4C82A" w14:textId="77777777" w:rsidTr="008F6930">
        <w:tc>
          <w:tcPr>
            <w:cnfStyle w:val="001000000000" w:firstRow="0" w:lastRow="0" w:firstColumn="1" w:lastColumn="0" w:oddVBand="0" w:evenVBand="0" w:oddHBand="0" w:evenHBand="0" w:firstRowFirstColumn="0" w:firstRowLastColumn="0" w:lastRowFirstColumn="0" w:lastRowLastColumn="0"/>
            <w:tcW w:w="1956" w:type="dxa"/>
          </w:tcPr>
          <w:p w14:paraId="65455F13" w14:textId="77777777" w:rsidR="008F6930" w:rsidRPr="00FC56E4" w:rsidRDefault="008F6930" w:rsidP="002B6809">
            <w:pPr>
              <w:rPr>
                <w:sz w:val="18"/>
                <w:szCs w:val="18"/>
              </w:rPr>
            </w:pPr>
            <w:r>
              <w:rPr>
                <w:sz w:val="18"/>
                <w:szCs w:val="18"/>
              </w:rPr>
              <w:t>connection</w:t>
            </w:r>
          </w:p>
        </w:tc>
        <w:tc>
          <w:tcPr>
            <w:tcW w:w="985" w:type="dxa"/>
          </w:tcPr>
          <w:p w14:paraId="315D55BD" w14:textId="1D4DECEC" w:rsidR="008F6930" w:rsidRPr="00FC56E4" w:rsidRDefault="0036398D"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X</w:t>
            </w:r>
          </w:p>
        </w:tc>
        <w:tc>
          <w:tcPr>
            <w:tcW w:w="6435" w:type="dxa"/>
          </w:tcPr>
          <w:p w14:paraId="64AEFFEF" w14:textId="595AC83D" w:rsidR="008F6930" w:rsidRPr="00FC56E4" w:rsidRDefault="008F6930"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The </w:t>
            </w:r>
            <w:proofErr w:type="spellStart"/>
            <w:proofErr w:type="gramStart"/>
            <w:r>
              <w:rPr>
                <w:sz w:val="18"/>
                <w:szCs w:val="18"/>
              </w:rPr>
              <w:t>hostname:port</w:t>
            </w:r>
            <w:proofErr w:type="spellEnd"/>
            <w:proofErr w:type="gramEnd"/>
            <w:r>
              <w:rPr>
                <w:sz w:val="18"/>
                <w:szCs w:val="18"/>
              </w:rPr>
              <w:t xml:space="preserve"> of the </w:t>
            </w:r>
            <w:r w:rsidR="0036398D">
              <w:rPr>
                <w:sz w:val="18"/>
                <w:szCs w:val="18"/>
              </w:rPr>
              <w:t>Rabbit</w:t>
            </w:r>
            <w:r>
              <w:rPr>
                <w:sz w:val="18"/>
                <w:szCs w:val="18"/>
              </w:rPr>
              <w:t xml:space="preserve"> server to connect to</w:t>
            </w:r>
          </w:p>
        </w:tc>
        <w:tc>
          <w:tcPr>
            <w:tcW w:w="1397" w:type="dxa"/>
          </w:tcPr>
          <w:p w14:paraId="289D7095" w14:textId="3DD9E700" w:rsidR="008F6930" w:rsidRPr="00FC56E4" w:rsidRDefault="0036398D"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8F6930" w:rsidRPr="00FC56E4" w14:paraId="5048CD0B" w14:textId="77777777" w:rsidTr="008F6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6" w:type="dxa"/>
          </w:tcPr>
          <w:p w14:paraId="6ECA40D0" w14:textId="77777777" w:rsidR="008F6930" w:rsidRDefault="008F6930" w:rsidP="002B6809">
            <w:pPr>
              <w:rPr>
                <w:sz w:val="18"/>
                <w:szCs w:val="18"/>
              </w:rPr>
            </w:pPr>
            <w:proofErr w:type="spellStart"/>
            <w:r>
              <w:rPr>
                <w:sz w:val="18"/>
                <w:szCs w:val="18"/>
              </w:rPr>
              <w:t>bufferQueueName</w:t>
            </w:r>
            <w:proofErr w:type="spellEnd"/>
          </w:p>
        </w:tc>
        <w:tc>
          <w:tcPr>
            <w:tcW w:w="985" w:type="dxa"/>
          </w:tcPr>
          <w:p w14:paraId="6025568F" w14:textId="77777777" w:rsidR="008F6930" w:rsidRDefault="008F6930"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6435" w:type="dxa"/>
          </w:tcPr>
          <w:p w14:paraId="1376947A" w14:textId="77777777" w:rsidR="008F6930" w:rsidRDefault="008F6930"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a local MS MQ for buffering purposes. (Will be created if it does not already exist)</w:t>
            </w:r>
          </w:p>
        </w:tc>
        <w:tc>
          <w:tcPr>
            <w:tcW w:w="1397" w:type="dxa"/>
          </w:tcPr>
          <w:p w14:paraId="472ACEB5" w14:textId="6B7FD133" w:rsidR="008F6930" w:rsidRDefault="0036398D"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8F6930" w:rsidRPr="00FC56E4" w14:paraId="3CF2E1E8" w14:textId="77777777" w:rsidTr="008F6930">
        <w:tc>
          <w:tcPr>
            <w:cnfStyle w:val="001000000000" w:firstRow="0" w:lastRow="0" w:firstColumn="1" w:lastColumn="0" w:oddVBand="0" w:evenVBand="0" w:oddHBand="0" w:evenHBand="0" w:firstRowFirstColumn="0" w:firstRowLastColumn="0" w:lastRowFirstColumn="0" w:lastRowLastColumn="0"/>
            <w:tcW w:w="1956" w:type="dxa"/>
          </w:tcPr>
          <w:p w14:paraId="13EF104A" w14:textId="77777777" w:rsidR="008F6930" w:rsidRPr="00FC56E4" w:rsidRDefault="008F6930" w:rsidP="002B6809">
            <w:pPr>
              <w:rPr>
                <w:sz w:val="18"/>
                <w:szCs w:val="18"/>
              </w:rPr>
            </w:pPr>
            <w:r w:rsidRPr="00FC56E4">
              <w:rPr>
                <w:sz w:val="18"/>
                <w:szCs w:val="18"/>
              </w:rPr>
              <w:t>name</w:t>
            </w:r>
          </w:p>
        </w:tc>
        <w:tc>
          <w:tcPr>
            <w:tcW w:w="985" w:type="dxa"/>
          </w:tcPr>
          <w:p w14:paraId="5550B2EF" w14:textId="77777777" w:rsidR="008F6930" w:rsidRPr="00FC56E4" w:rsidRDefault="008F6930"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435" w:type="dxa"/>
          </w:tcPr>
          <w:p w14:paraId="13ED62AE" w14:textId="77777777" w:rsidR="008F6930" w:rsidRPr="00FC56E4" w:rsidRDefault="008F6930"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me of the input/output. For identification in logs only.</w:t>
            </w:r>
          </w:p>
        </w:tc>
        <w:tc>
          <w:tcPr>
            <w:tcW w:w="1397" w:type="dxa"/>
          </w:tcPr>
          <w:p w14:paraId="14EF5740" w14:textId="77777777" w:rsidR="008F6930" w:rsidRPr="00FC56E4" w:rsidRDefault="008F6930"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8F6930" w:rsidRPr="00FC56E4" w14:paraId="1CFBE5F9" w14:textId="77777777" w:rsidTr="008F6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6" w:type="dxa"/>
          </w:tcPr>
          <w:p w14:paraId="4CD148D6" w14:textId="77777777" w:rsidR="008F6930" w:rsidRPr="00FC56E4" w:rsidRDefault="008F6930" w:rsidP="002B6809">
            <w:pPr>
              <w:rPr>
                <w:sz w:val="18"/>
                <w:szCs w:val="18"/>
              </w:rPr>
            </w:pPr>
            <w:r w:rsidRPr="00FC56E4">
              <w:rPr>
                <w:sz w:val="18"/>
                <w:szCs w:val="18"/>
              </w:rPr>
              <w:t>priority</w:t>
            </w:r>
          </w:p>
        </w:tc>
        <w:tc>
          <w:tcPr>
            <w:tcW w:w="985" w:type="dxa"/>
          </w:tcPr>
          <w:p w14:paraId="13E4257E" w14:textId="77777777" w:rsidR="008F6930" w:rsidRPr="00FC56E4" w:rsidRDefault="008F6930"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435" w:type="dxa"/>
          </w:tcPr>
          <w:p w14:paraId="327F0DE5" w14:textId="77777777" w:rsidR="008F6930" w:rsidRPr="00FC56E4" w:rsidRDefault="008F6930"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Integer. Priority order for input queue. “1” is the highest priority, followed by “2” etc. </w:t>
            </w:r>
          </w:p>
        </w:tc>
        <w:tc>
          <w:tcPr>
            <w:tcW w:w="1397" w:type="dxa"/>
          </w:tcPr>
          <w:p w14:paraId="4F44C9BB" w14:textId="77777777" w:rsidR="008F6930" w:rsidRPr="00FC56E4" w:rsidRDefault="008F6930"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8F6930" w:rsidRPr="00FC56E4" w14:paraId="79886246" w14:textId="77777777" w:rsidTr="008F6930">
        <w:tc>
          <w:tcPr>
            <w:cnfStyle w:val="001000000000" w:firstRow="0" w:lastRow="0" w:firstColumn="1" w:lastColumn="0" w:oddVBand="0" w:evenVBand="0" w:oddHBand="0" w:evenHBand="0" w:firstRowFirstColumn="0" w:firstRowLastColumn="0" w:lastRowFirstColumn="0" w:lastRowLastColumn="0"/>
            <w:tcW w:w="1956" w:type="dxa"/>
          </w:tcPr>
          <w:p w14:paraId="06B24F89" w14:textId="77777777" w:rsidR="008F6930" w:rsidRPr="00FC56E4" w:rsidRDefault="008F6930" w:rsidP="002B6809">
            <w:pPr>
              <w:rPr>
                <w:sz w:val="18"/>
                <w:szCs w:val="18"/>
              </w:rPr>
            </w:pPr>
            <w:r w:rsidRPr="00FC56E4">
              <w:rPr>
                <w:sz w:val="18"/>
                <w:szCs w:val="18"/>
              </w:rPr>
              <w:t>stylesheet</w:t>
            </w:r>
          </w:p>
        </w:tc>
        <w:tc>
          <w:tcPr>
            <w:tcW w:w="985" w:type="dxa"/>
          </w:tcPr>
          <w:p w14:paraId="01A1F897" w14:textId="77777777" w:rsidR="008F6930" w:rsidRPr="00FC56E4" w:rsidRDefault="008F6930"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6435" w:type="dxa"/>
          </w:tcPr>
          <w:p w14:paraId="3DCA66B6" w14:textId="77777777" w:rsidR="008F6930" w:rsidRPr="00FC56E4" w:rsidRDefault="008F6930" w:rsidP="002B6809">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1397" w:type="dxa"/>
          </w:tcPr>
          <w:p w14:paraId="18D33441" w14:textId="77777777" w:rsidR="008F6930" w:rsidRPr="00FC56E4" w:rsidRDefault="008F6930"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8F6930" w:rsidRPr="00FC56E4" w14:paraId="7AC02667" w14:textId="77777777" w:rsidTr="008F6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6" w:type="dxa"/>
          </w:tcPr>
          <w:p w14:paraId="002F0E45" w14:textId="77777777" w:rsidR="008F6930" w:rsidRPr="00FC56E4" w:rsidRDefault="008F6930" w:rsidP="002B6809">
            <w:pPr>
              <w:rPr>
                <w:sz w:val="18"/>
                <w:szCs w:val="18"/>
              </w:rPr>
            </w:pPr>
            <w:proofErr w:type="spellStart"/>
            <w:r w:rsidRPr="00FC56E4">
              <w:rPr>
                <w:sz w:val="18"/>
                <w:szCs w:val="18"/>
              </w:rPr>
              <w:t>xslVersion</w:t>
            </w:r>
            <w:proofErr w:type="spellEnd"/>
          </w:p>
        </w:tc>
        <w:tc>
          <w:tcPr>
            <w:tcW w:w="985" w:type="dxa"/>
          </w:tcPr>
          <w:p w14:paraId="284323D7" w14:textId="77777777" w:rsidR="008F6930" w:rsidRPr="00FC56E4" w:rsidRDefault="008F6930"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6435" w:type="dxa"/>
          </w:tcPr>
          <w:p w14:paraId="32C2C07B" w14:textId="77777777" w:rsidR="008F6930" w:rsidRPr="00FC56E4" w:rsidRDefault="008F6930" w:rsidP="002B6809">
            <w:pP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1397" w:type="dxa"/>
          </w:tcPr>
          <w:p w14:paraId="745EFA95" w14:textId="77777777" w:rsidR="008F6930" w:rsidRPr="00FC56E4" w:rsidRDefault="008F6930"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w:t>
            </w:r>
          </w:p>
        </w:tc>
      </w:tr>
    </w:tbl>
    <w:p w14:paraId="388E3C6C" w14:textId="77777777" w:rsidR="008F6930" w:rsidRDefault="008F6930" w:rsidP="008F6930">
      <w:pPr>
        <w:pStyle w:val="Heading3"/>
      </w:pPr>
    </w:p>
    <w:p w14:paraId="1B056F33" w14:textId="77777777" w:rsidR="008F6930" w:rsidRPr="008F6930" w:rsidRDefault="008F6930" w:rsidP="008F6930"/>
    <w:p w14:paraId="0F461DF2" w14:textId="03D60B8B" w:rsidR="00986C0B" w:rsidRDefault="00986C0B" w:rsidP="00986C0B">
      <w:pPr>
        <w:pStyle w:val="Heading3"/>
      </w:pPr>
      <w:r>
        <w:t>FILE Input Type.</w:t>
      </w:r>
    </w:p>
    <w:p w14:paraId="0FF79692" w14:textId="3525467B" w:rsidR="00986C0B" w:rsidRDefault="00986C0B" w:rsidP="00986C0B">
      <w:r>
        <w:t xml:space="preserve">Watches the specified directory for creation of new files and passes those new files to the pipeline </w:t>
      </w:r>
    </w:p>
    <w:p w14:paraId="285827B9" w14:textId="3EC2ACEE" w:rsidR="00986C0B" w:rsidRPr="005A30D1" w:rsidRDefault="00986C0B" w:rsidP="00986C0B">
      <w:pPr>
        <w:rPr>
          <w:i/>
        </w:rPr>
      </w:pPr>
      <w:r>
        <w:t xml:space="preserve">&lt;input type </w:t>
      </w:r>
      <w:proofErr w:type="gramStart"/>
      <w:r>
        <w:t>= ”FILE</w:t>
      </w:r>
      <w:proofErr w:type="gramEnd"/>
      <w:r>
        <w:t xml:space="preserve">”  </w:t>
      </w:r>
      <w:r>
        <w:rPr>
          <w:i/>
        </w:rPr>
        <w:t>attributes &gt;</w:t>
      </w:r>
    </w:p>
    <w:tbl>
      <w:tblPr>
        <w:tblStyle w:val="GridTable4"/>
        <w:tblpPr w:leftFromText="180" w:rightFromText="180" w:vertAnchor="text" w:horzAnchor="margin" w:tblpXSpec="center" w:tblpY="122"/>
        <w:tblW w:w="10773" w:type="dxa"/>
        <w:tblLook w:val="04A0" w:firstRow="1" w:lastRow="0" w:firstColumn="1" w:lastColumn="0" w:noHBand="0" w:noVBand="1"/>
      </w:tblPr>
      <w:tblGrid>
        <w:gridCol w:w="1980"/>
        <w:gridCol w:w="992"/>
        <w:gridCol w:w="6804"/>
        <w:gridCol w:w="997"/>
      </w:tblGrid>
      <w:tr w:rsidR="00986C0B" w:rsidRPr="00FC56E4" w14:paraId="0741FFBC" w14:textId="77777777" w:rsidTr="002B68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8F89F06" w14:textId="77777777" w:rsidR="00986C0B" w:rsidRPr="00FC56E4" w:rsidRDefault="00986C0B" w:rsidP="002B6809">
            <w:pPr>
              <w:rPr>
                <w:sz w:val="18"/>
                <w:szCs w:val="18"/>
              </w:rPr>
            </w:pPr>
            <w:r>
              <w:rPr>
                <w:sz w:val="18"/>
                <w:szCs w:val="18"/>
              </w:rPr>
              <w:t>Attribute</w:t>
            </w:r>
          </w:p>
        </w:tc>
        <w:tc>
          <w:tcPr>
            <w:tcW w:w="992" w:type="dxa"/>
          </w:tcPr>
          <w:p w14:paraId="54F99992" w14:textId="77777777" w:rsidR="00986C0B" w:rsidRDefault="00986C0B"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Required</w:t>
            </w:r>
          </w:p>
        </w:tc>
        <w:tc>
          <w:tcPr>
            <w:tcW w:w="6804" w:type="dxa"/>
          </w:tcPr>
          <w:p w14:paraId="06856191" w14:textId="77777777" w:rsidR="00986C0B" w:rsidRDefault="00986C0B" w:rsidP="002B6809">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c>
          <w:tcPr>
            <w:tcW w:w="997" w:type="dxa"/>
          </w:tcPr>
          <w:p w14:paraId="45FC9DE4" w14:textId="77777777" w:rsidR="00986C0B" w:rsidRDefault="00986C0B" w:rsidP="002B6809">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fault</w:t>
            </w:r>
          </w:p>
        </w:tc>
      </w:tr>
      <w:tr w:rsidR="00986C0B" w:rsidRPr="00FC56E4" w14:paraId="327993CB" w14:textId="77777777" w:rsidTr="002B6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FC82DA" w14:textId="661BFE7C" w:rsidR="00986C0B" w:rsidRPr="00FC56E4" w:rsidRDefault="00986C0B" w:rsidP="002B6809">
            <w:pPr>
              <w:rPr>
                <w:sz w:val="18"/>
                <w:szCs w:val="18"/>
              </w:rPr>
            </w:pPr>
            <w:r>
              <w:rPr>
                <w:sz w:val="18"/>
                <w:szCs w:val="18"/>
              </w:rPr>
              <w:t>path</w:t>
            </w:r>
          </w:p>
        </w:tc>
        <w:tc>
          <w:tcPr>
            <w:tcW w:w="992" w:type="dxa"/>
          </w:tcPr>
          <w:p w14:paraId="37349779" w14:textId="77777777" w:rsidR="00986C0B" w:rsidRPr="00FC56E4" w:rsidRDefault="00986C0B"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6804" w:type="dxa"/>
          </w:tcPr>
          <w:p w14:paraId="77A3D239" w14:textId="3F03626B" w:rsidR="00986C0B" w:rsidRPr="00FC56E4" w:rsidRDefault="00DE1237"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The absolute pathname of the directory to </w:t>
            </w:r>
            <w:proofErr w:type="spellStart"/>
            <w:r>
              <w:rPr>
                <w:sz w:val="18"/>
                <w:szCs w:val="18"/>
              </w:rPr>
              <w:t>monitoir</w:t>
            </w:r>
            <w:proofErr w:type="spellEnd"/>
          </w:p>
        </w:tc>
        <w:tc>
          <w:tcPr>
            <w:tcW w:w="997" w:type="dxa"/>
          </w:tcPr>
          <w:p w14:paraId="62C4C9AB" w14:textId="77777777" w:rsidR="00986C0B" w:rsidRDefault="00986C0B"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986C0B" w:rsidRPr="00FC56E4" w14:paraId="68C4932C" w14:textId="77777777" w:rsidTr="002B6809">
        <w:tc>
          <w:tcPr>
            <w:cnfStyle w:val="001000000000" w:firstRow="0" w:lastRow="0" w:firstColumn="1" w:lastColumn="0" w:oddVBand="0" w:evenVBand="0" w:oddHBand="0" w:evenHBand="0" w:firstRowFirstColumn="0" w:firstRowLastColumn="0" w:lastRowFirstColumn="0" w:lastRowLastColumn="0"/>
            <w:tcW w:w="1980" w:type="dxa"/>
          </w:tcPr>
          <w:p w14:paraId="7D279115" w14:textId="4FFB0A0D" w:rsidR="00986C0B" w:rsidRPr="00FC56E4" w:rsidRDefault="00986C0B" w:rsidP="002B6809">
            <w:pPr>
              <w:rPr>
                <w:sz w:val="18"/>
                <w:szCs w:val="18"/>
              </w:rPr>
            </w:pPr>
            <w:proofErr w:type="spellStart"/>
            <w:r>
              <w:rPr>
                <w:sz w:val="18"/>
                <w:szCs w:val="18"/>
              </w:rPr>
              <w:t>fileFilter</w:t>
            </w:r>
            <w:proofErr w:type="spellEnd"/>
          </w:p>
        </w:tc>
        <w:tc>
          <w:tcPr>
            <w:tcW w:w="992" w:type="dxa"/>
          </w:tcPr>
          <w:p w14:paraId="71F5D7A0" w14:textId="52B97DFB" w:rsidR="00986C0B" w:rsidRPr="00FC56E4" w:rsidRDefault="00DE1237"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804" w:type="dxa"/>
          </w:tcPr>
          <w:p w14:paraId="5406B00F" w14:textId="30D1A464" w:rsidR="00986C0B" w:rsidRPr="00FC56E4" w:rsidRDefault="00DE1237"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File name pattern of files to watch for.</w:t>
            </w:r>
            <w:r w:rsidR="00986C0B">
              <w:rPr>
                <w:sz w:val="18"/>
                <w:szCs w:val="18"/>
              </w:rPr>
              <w:t xml:space="preserve"> </w:t>
            </w:r>
          </w:p>
        </w:tc>
        <w:tc>
          <w:tcPr>
            <w:tcW w:w="997" w:type="dxa"/>
          </w:tcPr>
          <w:p w14:paraId="1F9D1893" w14:textId="3217FA88" w:rsidR="00986C0B" w:rsidRPr="00FC56E4" w:rsidRDefault="00986C0B"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986C0B" w:rsidRPr="00FC56E4" w14:paraId="39B02FFB" w14:textId="77777777" w:rsidTr="002B6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84EDBAB" w14:textId="2E9C657A" w:rsidR="00986C0B" w:rsidRPr="00FC56E4" w:rsidRDefault="00986C0B" w:rsidP="002B6809">
            <w:pPr>
              <w:rPr>
                <w:sz w:val="18"/>
                <w:szCs w:val="18"/>
              </w:rPr>
            </w:pPr>
            <w:proofErr w:type="spellStart"/>
            <w:r>
              <w:rPr>
                <w:sz w:val="18"/>
                <w:szCs w:val="18"/>
              </w:rPr>
              <w:t>deleteAfterSend</w:t>
            </w:r>
            <w:proofErr w:type="spellEnd"/>
          </w:p>
        </w:tc>
        <w:tc>
          <w:tcPr>
            <w:tcW w:w="992" w:type="dxa"/>
          </w:tcPr>
          <w:p w14:paraId="644E2368" w14:textId="77777777" w:rsidR="00986C0B" w:rsidRPr="00FC56E4" w:rsidRDefault="00986C0B"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w:t>
            </w:r>
          </w:p>
        </w:tc>
        <w:tc>
          <w:tcPr>
            <w:tcW w:w="6804" w:type="dxa"/>
          </w:tcPr>
          <w:p w14:paraId="24B14964" w14:textId="166C9FB9" w:rsidR="00986C0B" w:rsidRPr="00FC56E4" w:rsidRDefault="00DE1237"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Boolean. Indicates whether to delete the file after it has been passes to the pipeline</w:t>
            </w:r>
          </w:p>
        </w:tc>
        <w:tc>
          <w:tcPr>
            <w:tcW w:w="997" w:type="dxa"/>
          </w:tcPr>
          <w:p w14:paraId="4059376D" w14:textId="4A08A919" w:rsidR="00986C0B" w:rsidRPr="00FC56E4" w:rsidRDefault="00986C0B"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false</w:t>
            </w:r>
          </w:p>
        </w:tc>
      </w:tr>
      <w:tr w:rsidR="00986C0B" w:rsidRPr="00FC56E4" w14:paraId="5A4CD5C4" w14:textId="77777777" w:rsidTr="002B6809">
        <w:tc>
          <w:tcPr>
            <w:cnfStyle w:val="001000000000" w:firstRow="0" w:lastRow="0" w:firstColumn="1" w:lastColumn="0" w:oddVBand="0" w:evenVBand="0" w:oddHBand="0" w:evenHBand="0" w:firstRowFirstColumn="0" w:firstRowLastColumn="0" w:lastRowFirstColumn="0" w:lastRowLastColumn="0"/>
            <w:tcW w:w="1980" w:type="dxa"/>
          </w:tcPr>
          <w:p w14:paraId="372D92CA" w14:textId="77777777" w:rsidR="00986C0B" w:rsidRPr="00FC56E4" w:rsidRDefault="00986C0B" w:rsidP="002B6809">
            <w:pPr>
              <w:rPr>
                <w:sz w:val="18"/>
                <w:szCs w:val="18"/>
              </w:rPr>
            </w:pPr>
            <w:r w:rsidRPr="00FC56E4">
              <w:rPr>
                <w:sz w:val="18"/>
                <w:szCs w:val="18"/>
              </w:rPr>
              <w:t>name</w:t>
            </w:r>
          </w:p>
        </w:tc>
        <w:tc>
          <w:tcPr>
            <w:tcW w:w="992" w:type="dxa"/>
          </w:tcPr>
          <w:p w14:paraId="6A652AB8" w14:textId="77777777" w:rsidR="00986C0B" w:rsidRPr="00FC56E4" w:rsidRDefault="00986C0B"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804" w:type="dxa"/>
          </w:tcPr>
          <w:p w14:paraId="4624BECB" w14:textId="77777777" w:rsidR="00986C0B" w:rsidRPr="00FC56E4" w:rsidRDefault="00986C0B"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me of the input/output. For identification in logs only.</w:t>
            </w:r>
          </w:p>
        </w:tc>
        <w:tc>
          <w:tcPr>
            <w:tcW w:w="997" w:type="dxa"/>
          </w:tcPr>
          <w:p w14:paraId="0AB84572" w14:textId="77777777" w:rsidR="00986C0B" w:rsidRPr="00FC56E4" w:rsidRDefault="00986C0B"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986C0B" w:rsidRPr="00FC56E4" w14:paraId="1AFC3724" w14:textId="77777777" w:rsidTr="002B6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DC2110F" w14:textId="75373C56" w:rsidR="00986C0B" w:rsidRPr="00FC56E4" w:rsidRDefault="00986C0B" w:rsidP="002B6809">
            <w:pPr>
              <w:rPr>
                <w:sz w:val="18"/>
                <w:szCs w:val="18"/>
              </w:rPr>
            </w:pPr>
            <w:proofErr w:type="spellStart"/>
            <w:r>
              <w:rPr>
                <w:sz w:val="18"/>
                <w:szCs w:val="18"/>
              </w:rPr>
              <w:lastRenderedPageBreak/>
              <w:t>bufferQueueName</w:t>
            </w:r>
            <w:proofErr w:type="spellEnd"/>
          </w:p>
        </w:tc>
        <w:tc>
          <w:tcPr>
            <w:tcW w:w="992" w:type="dxa"/>
          </w:tcPr>
          <w:p w14:paraId="39151B6E" w14:textId="63129285" w:rsidR="00986C0B" w:rsidRDefault="00986C0B"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X</w:t>
            </w:r>
          </w:p>
        </w:tc>
        <w:tc>
          <w:tcPr>
            <w:tcW w:w="6804" w:type="dxa"/>
          </w:tcPr>
          <w:p w14:paraId="79CA2087" w14:textId="4C6943CE" w:rsidR="00986C0B" w:rsidRDefault="00986C0B" w:rsidP="002B680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ame of a local MS MQ for buffering purposes. (Will be created if it does not already exist)</w:t>
            </w:r>
          </w:p>
        </w:tc>
        <w:tc>
          <w:tcPr>
            <w:tcW w:w="997" w:type="dxa"/>
          </w:tcPr>
          <w:p w14:paraId="5A4EC584" w14:textId="7D5B1404" w:rsidR="00986C0B" w:rsidRDefault="00986C0B"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986C0B" w:rsidRPr="00FC56E4" w14:paraId="5584BD3A" w14:textId="77777777" w:rsidTr="002B6809">
        <w:tc>
          <w:tcPr>
            <w:cnfStyle w:val="001000000000" w:firstRow="0" w:lastRow="0" w:firstColumn="1" w:lastColumn="0" w:oddVBand="0" w:evenVBand="0" w:oddHBand="0" w:evenHBand="0" w:firstRowFirstColumn="0" w:firstRowLastColumn="0" w:lastRowFirstColumn="0" w:lastRowLastColumn="0"/>
            <w:tcW w:w="1980" w:type="dxa"/>
          </w:tcPr>
          <w:p w14:paraId="50B1B89D" w14:textId="77777777" w:rsidR="00986C0B" w:rsidRPr="00FC56E4" w:rsidRDefault="00986C0B" w:rsidP="002B6809">
            <w:pPr>
              <w:rPr>
                <w:sz w:val="18"/>
                <w:szCs w:val="18"/>
              </w:rPr>
            </w:pPr>
            <w:r w:rsidRPr="00FC56E4">
              <w:rPr>
                <w:sz w:val="18"/>
                <w:szCs w:val="18"/>
              </w:rPr>
              <w:t>priority</w:t>
            </w:r>
          </w:p>
        </w:tc>
        <w:tc>
          <w:tcPr>
            <w:tcW w:w="992" w:type="dxa"/>
          </w:tcPr>
          <w:p w14:paraId="4D0434E7" w14:textId="77777777" w:rsidR="00986C0B" w:rsidRPr="00FC56E4" w:rsidRDefault="00986C0B"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O</w:t>
            </w:r>
          </w:p>
        </w:tc>
        <w:tc>
          <w:tcPr>
            <w:tcW w:w="6804" w:type="dxa"/>
          </w:tcPr>
          <w:p w14:paraId="356E61E7" w14:textId="77777777" w:rsidR="00986C0B" w:rsidRPr="00FC56E4" w:rsidRDefault="00986C0B" w:rsidP="002B680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Integer. Priority order for input queue. “1” is the highest priority, followed by “2” etc. </w:t>
            </w:r>
          </w:p>
        </w:tc>
        <w:tc>
          <w:tcPr>
            <w:tcW w:w="997" w:type="dxa"/>
          </w:tcPr>
          <w:p w14:paraId="66AEA88B" w14:textId="77777777" w:rsidR="00986C0B" w:rsidRPr="00FC56E4" w:rsidRDefault="00986C0B"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t>
            </w:r>
          </w:p>
        </w:tc>
      </w:tr>
      <w:tr w:rsidR="00986C0B" w:rsidRPr="00FC56E4" w14:paraId="4853F604" w14:textId="77777777" w:rsidTr="002B6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5C4704" w14:textId="77777777" w:rsidR="00986C0B" w:rsidRPr="00FC56E4" w:rsidRDefault="00986C0B" w:rsidP="002B6809">
            <w:pPr>
              <w:rPr>
                <w:sz w:val="18"/>
                <w:szCs w:val="18"/>
              </w:rPr>
            </w:pPr>
            <w:r w:rsidRPr="00FC56E4">
              <w:rPr>
                <w:sz w:val="18"/>
                <w:szCs w:val="18"/>
              </w:rPr>
              <w:t>stylesheet</w:t>
            </w:r>
          </w:p>
        </w:tc>
        <w:tc>
          <w:tcPr>
            <w:tcW w:w="992" w:type="dxa"/>
          </w:tcPr>
          <w:p w14:paraId="4F1D4256" w14:textId="77777777" w:rsidR="00986C0B" w:rsidRPr="00FC56E4" w:rsidRDefault="00986C0B"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O</w:t>
            </w:r>
          </w:p>
        </w:tc>
        <w:tc>
          <w:tcPr>
            <w:tcW w:w="6804" w:type="dxa"/>
          </w:tcPr>
          <w:p w14:paraId="3086CDF0" w14:textId="77777777" w:rsidR="00986C0B" w:rsidRPr="00FC56E4" w:rsidRDefault="00986C0B" w:rsidP="002B6809">
            <w:pPr>
              <w:cnfStyle w:val="000000100000" w:firstRow="0" w:lastRow="0" w:firstColumn="0" w:lastColumn="0" w:oddVBand="0" w:evenVBand="0" w:oddHBand="1" w:evenHBand="0" w:firstRowFirstColumn="0" w:firstRowLastColumn="0" w:lastRowFirstColumn="0" w:lastRowLastColumn="0"/>
              <w:rPr>
                <w:sz w:val="18"/>
                <w:szCs w:val="18"/>
              </w:rPr>
            </w:pPr>
            <w:r w:rsidRPr="00FC56E4">
              <w:rPr>
                <w:sz w:val="18"/>
                <w:szCs w:val="18"/>
              </w:rPr>
              <w:t>Comma separated list of XSL stylesheets to apply to the received message before further processing</w:t>
            </w:r>
          </w:p>
        </w:tc>
        <w:tc>
          <w:tcPr>
            <w:tcW w:w="997" w:type="dxa"/>
          </w:tcPr>
          <w:p w14:paraId="3E972ADB" w14:textId="77777777" w:rsidR="00986C0B" w:rsidRPr="00FC56E4" w:rsidRDefault="00986C0B" w:rsidP="002B6809">
            <w:pPr>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t>
            </w:r>
          </w:p>
        </w:tc>
      </w:tr>
      <w:tr w:rsidR="00986C0B" w:rsidRPr="00FC56E4" w14:paraId="3CA9B2AD" w14:textId="77777777" w:rsidTr="002B6809">
        <w:tc>
          <w:tcPr>
            <w:cnfStyle w:val="001000000000" w:firstRow="0" w:lastRow="0" w:firstColumn="1" w:lastColumn="0" w:oddVBand="0" w:evenVBand="0" w:oddHBand="0" w:evenHBand="0" w:firstRowFirstColumn="0" w:firstRowLastColumn="0" w:lastRowFirstColumn="0" w:lastRowLastColumn="0"/>
            <w:tcW w:w="1980" w:type="dxa"/>
          </w:tcPr>
          <w:p w14:paraId="5811C4DA" w14:textId="77777777" w:rsidR="00986C0B" w:rsidRPr="00FC56E4" w:rsidRDefault="00986C0B" w:rsidP="002B6809">
            <w:pPr>
              <w:rPr>
                <w:sz w:val="18"/>
                <w:szCs w:val="18"/>
              </w:rPr>
            </w:pPr>
            <w:proofErr w:type="spellStart"/>
            <w:r w:rsidRPr="00FC56E4">
              <w:rPr>
                <w:sz w:val="18"/>
                <w:szCs w:val="18"/>
              </w:rPr>
              <w:t>xslVersion</w:t>
            </w:r>
            <w:proofErr w:type="spellEnd"/>
          </w:p>
        </w:tc>
        <w:tc>
          <w:tcPr>
            <w:tcW w:w="992" w:type="dxa"/>
          </w:tcPr>
          <w:p w14:paraId="3CB9D163" w14:textId="77777777" w:rsidR="00986C0B" w:rsidRPr="00FC56E4" w:rsidRDefault="00986C0B"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O</w:t>
            </w:r>
          </w:p>
        </w:tc>
        <w:tc>
          <w:tcPr>
            <w:tcW w:w="6804" w:type="dxa"/>
          </w:tcPr>
          <w:p w14:paraId="3FA295E9" w14:textId="77777777" w:rsidR="00986C0B" w:rsidRPr="00FC56E4" w:rsidRDefault="00986C0B" w:rsidP="002B6809">
            <w:pPr>
              <w:cnfStyle w:val="000000000000" w:firstRow="0" w:lastRow="0" w:firstColumn="0" w:lastColumn="0" w:oddVBand="0" w:evenVBand="0" w:oddHBand="0" w:evenHBand="0" w:firstRowFirstColumn="0" w:firstRowLastColumn="0" w:lastRowFirstColumn="0" w:lastRowLastColumn="0"/>
              <w:rPr>
                <w:sz w:val="18"/>
                <w:szCs w:val="18"/>
              </w:rPr>
            </w:pPr>
            <w:r w:rsidRPr="00FC56E4">
              <w:rPr>
                <w:sz w:val="18"/>
                <w:szCs w:val="18"/>
              </w:rPr>
              <w:t>The XSLT version of the stylesheet. [1.0,2.0 or 3.0]</w:t>
            </w:r>
            <w:r>
              <w:rPr>
                <w:sz w:val="18"/>
                <w:szCs w:val="18"/>
              </w:rPr>
              <w:t>. Used to select the transformer implementation. 1.0 has the least performance impact</w:t>
            </w:r>
          </w:p>
        </w:tc>
        <w:tc>
          <w:tcPr>
            <w:tcW w:w="997" w:type="dxa"/>
          </w:tcPr>
          <w:p w14:paraId="5B5DE868" w14:textId="77777777" w:rsidR="00986C0B" w:rsidRPr="00FC56E4" w:rsidRDefault="00986C0B" w:rsidP="002B68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p>
        </w:tc>
      </w:tr>
    </w:tbl>
    <w:p w14:paraId="37215165" w14:textId="5D07A9DC" w:rsidR="004F20B8" w:rsidRPr="004F20B8" w:rsidRDefault="004F20B8">
      <w:pPr>
        <w:sectPr w:rsidR="004F20B8" w:rsidRPr="004F20B8" w:rsidSect="002C001D">
          <w:pgSz w:w="12240" w:h="15840"/>
          <w:pgMar w:top="1440" w:right="1440" w:bottom="1440" w:left="1440" w:header="708" w:footer="708" w:gutter="0"/>
          <w:cols w:space="708"/>
          <w:docGrid w:linePitch="360"/>
        </w:sectPr>
      </w:pPr>
    </w:p>
    <w:p w14:paraId="66CDFA71" w14:textId="3436D3DF" w:rsidR="009709D3" w:rsidRDefault="009709D3">
      <w:pPr>
        <w:rPr>
          <w:rFonts w:ascii="Courier New" w:hAnsi="Courier New" w:cs="Courier New"/>
          <w:sz w:val="18"/>
          <w:szCs w:val="18"/>
        </w:rPr>
      </w:pPr>
      <w:r>
        <w:rPr>
          <w:rFonts w:ascii="Courier New" w:hAnsi="Courier New" w:cs="Courier New"/>
          <w:sz w:val="18"/>
          <w:szCs w:val="18"/>
        </w:rPr>
        <w:lastRenderedPageBreak/>
        <w:br w:type="page"/>
      </w:r>
    </w:p>
    <w:p w14:paraId="37E6F310" w14:textId="6E66DE3E" w:rsidR="007441F4" w:rsidRDefault="009709D3" w:rsidP="004F20B8">
      <w:pPr>
        <w:pStyle w:val="Heading2"/>
      </w:pPr>
      <w:r>
        <w:lastRenderedPageBreak/>
        <w:t xml:space="preserve">Sample – </w:t>
      </w:r>
      <w:r w:rsidR="004F20B8">
        <w:t>One to One</w:t>
      </w:r>
    </w:p>
    <w:p w14:paraId="63686C6F" w14:textId="3814CEDE" w:rsidR="009709D3" w:rsidRDefault="009709D3" w:rsidP="007441F4">
      <w:pPr>
        <w:spacing w:after="0"/>
        <w:rPr>
          <w:rFonts w:ascii="Courier New" w:hAnsi="Courier New" w:cs="Courier New"/>
          <w:sz w:val="18"/>
          <w:szCs w:val="18"/>
        </w:rPr>
      </w:pPr>
    </w:p>
    <w:p w14:paraId="3357331C"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color w:val="0000FF"/>
          <w:sz w:val="20"/>
          <w:szCs w:val="20"/>
        </w:rPr>
        <w:t>&lt;pipes&gt;</w:t>
      </w:r>
    </w:p>
    <w:p w14:paraId="33509AA8"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pipe&gt;</w:t>
      </w:r>
    </w:p>
    <w:p w14:paraId="3649DE92"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inpu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typ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MSMQ"</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queu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private$\</w:t>
      </w:r>
      <w:proofErr w:type="spellStart"/>
      <w:r w:rsidRPr="00C853C6">
        <w:rPr>
          <w:rFonts w:ascii="Courier New" w:eastAsia="Times New Roman" w:hAnsi="Courier New" w:cs="Courier New"/>
          <w:b/>
          <w:bCs/>
          <w:color w:val="8000FF"/>
          <w:sz w:val="20"/>
          <w:szCs w:val="20"/>
        </w:rPr>
        <w:t>appOutputQueue</w:t>
      </w:r>
      <w:proofErr w:type="spellEnd"/>
      <w:r w:rsidRPr="00C853C6">
        <w:rPr>
          <w:rFonts w:ascii="Courier New" w:eastAsia="Times New Roman" w:hAnsi="Courier New" w:cs="Courier New"/>
          <w:b/>
          <w:bCs/>
          <w:color w:val="8000FF"/>
          <w:sz w:val="20"/>
          <w:szCs w:val="20"/>
        </w:rPr>
        <w: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0000FF"/>
          <w:sz w:val="20"/>
          <w:szCs w:val="20"/>
        </w:rPr>
        <w:t>/&gt;</w:t>
      </w:r>
    </w:p>
    <w:p w14:paraId="4AEC6214"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outpu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typ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MQ"</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queu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QUEUE.IN"</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connection</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QXQMGR, GLASSFISH.SVRCONN, localhost, 1414"</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0000FF"/>
          <w:sz w:val="20"/>
          <w:szCs w:val="20"/>
        </w:rPr>
        <w:t>/&gt;</w:t>
      </w:r>
    </w:p>
    <w:p w14:paraId="697B6757"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pipe&gt;</w:t>
      </w:r>
    </w:p>
    <w:p w14:paraId="3E3858C9" w14:textId="2412B2F6" w:rsidR="00C853C6" w:rsidRDefault="00C853C6" w:rsidP="00C853C6">
      <w:pPr>
        <w:shd w:val="clear" w:color="auto" w:fill="FFFFFF"/>
        <w:spacing w:after="0" w:line="240" w:lineRule="auto"/>
        <w:rPr>
          <w:rFonts w:ascii="Courier New" w:eastAsia="Times New Roman" w:hAnsi="Courier New" w:cs="Courier New"/>
          <w:color w:val="0000FF"/>
          <w:sz w:val="20"/>
          <w:szCs w:val="20"/>
        </w:rPr>
      </w:pPr>
      <w:r w:rsidRPr="00C853C6">
        <w:rPr>
          <w:rFonts w:ascii="Courier New" w:eastAsia="Times New Roman" w:hAnsi="Courier New" w:cs="Courier New"/>
          <w:color w:val="0000FF"/>
          <w:sz w:val="20"/>
          <w:szCs w:val="20"/>
        </w:rPr>
        <w:t>&lt;/pipes&gt;</w:t>
      </w:r>
    </w:p>
    <w:p w14:paraId="7C68463B" w14:textId="6F316928" w:rsidR="004F20B8" w:rsidRDefault="004F20B8" w:rsidP="00C853C6">
      <w:pPr>
        <w:shd w:val="clear" w:color="auto" w:fill="FFFFFF"/>
        <w:spacing w:after="0" w:line="240" w:lineRule="auto"/>
        <w:rPr>
          <w:rFonts w:ascii="Courier New" w:eastAsia="Times New Roman" w:hAnsi="Courier New" w:cs="Courier New"/>
          <w:color w:val="0000FF"/>
          <w:sz w:val="20"/>
          <w:szCs w:val="20"/>
        </w:rPr>
      </w:pPr>
    </w:p>
    <w:p w14:paraId="559C0D8E" w14:textId="5EC0DB53" w:rsidR="004F20B8" w:rsidRDefault="004F20B8" w:rsidP="00C853C6">
      <w:pPr>
        <w:shd w:val="clear" w:color="auto" w:fill="FFFFFF"/>
        <w:spacing w:after="0" w:line="240" w:lineRule="auto"/>
        <w:rPr>
          <w:rFonts w:ascii="Courier New" w:eastAsia="Times New Roman" w:hAnsi="Courier New" w:cs="Courier New"/>
          <w:color w:val="0000FF"/>
          <w:sz w:val="20"/>
          <w:szCs w:val="20"/>
        </w:rPr>
      </w:pPr>
    </w:p>
    <w:p w14:paraId="27AAD7B8" w14:textId="77777777" w:rsidR="004F20B8" w:rsidRDefault="004F20B8" w:rsidP="00C853C6">
      <w:pPr>
        <w:shd w:val="clear" w:color="auto" w:fill="FFFFFF"/>
        <w:spacing w:after="0" w:line="240" w:lineRule="auto"/>
        <w:rPr>
          <w:rFonts w:ascii="Courier New" w:eastAsia="Times New Roman" w:hAnsi="Courier New" w:cs="Courier New"/>
          <w:color w:val="0000FF"/>
          <w:sz w:val="20"/>
          <w:szCs w:val="20"/>
        </w:rPr>
      </w:pPr>
    </w:p>
    <w:p w14:paraId="10131800" w14:textId="72310C9B" w:rsidR="004F20B8" w:rsidRPr="00C853C6" w:rsidRDefault="004F20B8" w:rsidP="004F20B8">
      <w:pPr>
        <w:pStyle w:val="Heading2"/>
      </w:pPr>
      <w:r>
        <w:t>Sample – One to Many</w:t>
      </w:r>
    </w:p>
    <w:p w14:paraId="12B2EB3E"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p>
    <w:p w14:paraId="74F7634A"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color w:val="0000FF"/>
          <w:sz w:val="20"/>
          <w:szCs w:val="20"/>
        </w:rPr>
        <w:t>&lt;pipes&gt;</w:t>
      </w:r>
    </w:p>
    <w:p w14:paraId="51A90FCF"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pipe&gt;</w:t>
      </w:r>
    </w:p>
    <w:p w14:paraId="5DD050D7"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inpu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typ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MSMQ"</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queu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private$\app1OutputQueue"</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0000FF"/>
          <w:sz w:val="20"/>
          <w:szCs w:val="20"/>
        </w:rPr>
        <w:t>/&gt;</w:t>
      </w:r>
    </w:p>
    <w:p w14:paraId="1BBA1D60"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outpu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typ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MQ"</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queu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QUEUE.IN"</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connection</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QXQMGR, GLASSFISH.SVRCONN, localhost, 1414"</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0000FF"/>
          <w:sz w:val="20"/>
          <w:szCs w:val="20"/>
        </w:rPr>
        <w:t>/&gt;</w:t>
      </w:r>
    </w:p>
    <w:p w14:paraId="4E05BA79"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outpu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typ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MSMQ"</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queu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w:t>
      </w:r>
      <w:proofErr w:type="spellStart"/>
      <w:proofErr w:type="gramStart"/>
      <w:r w:rsidRPr="00C853C6">
        <w:rPr>
          <w:rFonts w:ascii="Courier New" w:eastAsia="Times New Roman" w:hAnsi="Courier New" w:cs="Courier New"/>
          <w:b/>
          <w:bCs/>
          <w:color w:val="8000FF"/>
          <w:sz w:val="20"/>
          <w:szCs w:val="20"/>
        </w:rPr>
        <w:t>FormatName:Direct</w:t>
      </w:r>
      <w:proofErr w:type="spellEnd"/>
      <w:proofErr w:type="gramEnd"/>
      <w:r w:rsidRPr="00C853C6">
        <w:rPr>
          <w:rFonts w:ascii="Courier New" w:eastAsia="Times New Roman" w:hAnsi="Courier New" w:cs="Courier New"/>
          <w:b/>
          <w:bCs/>
          <w:color w:val="8000FF"/>
          <w:sz w:val="20"/>
          <w:szCs w:val="20"/>
        </w:rPr>
        <w:t>=OS:DXBDJB\private$\</w:t>
      </w:r>
      <w:proofErr w:type="spellStart"/>
      <w:r w:rsidRPr="00C853C6">
        <w:rPr>
          <w:rFonts w:ascii="Courier New" w:eastAsia="Times New Roman" w:hAnsi="Courier New" w:cs="Courier New"/>
          <w:b/>
          <w:bCs/>
          <w:color w:val="8000FF"/>
          <w:sz w:val="20"/>
          <w:szCs w:val="20"/>
        </w:rPr>
        <w:t>appOutputQueue</w:t>
      </w:r>
      <w:proofErr w:type="spellEnd"/>
      <w:r w:rsidRPr="00C853C6">
        <w:rPr>
          <w:rFonts w:ascii="Courier New" w:eastAsia="Times New Roman" w:hAnsi="Courier New" w:cs="Courier New"/>
          <w:b/>
          <w:bCs/>
          <w:color w:val="8000FF"/>
          <w:sz w:val="20"/>
          <w:szCs w:val="20"/>
        </w:rPr>
        <w: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0000FF"/>
          <w:sz w:val="20"/>
          <w:szCs w:val="20"/>
        </w:rPr>
        <w:t>/&gt;</w:t>
      </w:r>
    </w:p>
    <w:p w14:paraId="4CCFA28D"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pipe&gt;</w:t>
      </w:r>
    </w:p>
    <w:p w14:paraId="549BD8F5"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color w:val="0000FF"/>
          <w:sz w:val="20"/>
          <w:szCs w:val="20"/>
        </w:rPr>
        <w:t>&lt;/pipes&gt;</w:t>
      </w:r>
    </w:p>
    <w:p w14:paraId="79DF11C2"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p>
    <w:p w14:paraId="7DB928BF"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p>
    <w:p w14:paraId="435D2F88"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color w:val="0000FF"/>
          <w:sz w:val="20"/>
          <w:szCs w:val="20"/>
        </w:rPr>
        <w:t>&lt;pipes&gt;</w:t>
      </w:r>
    </w:p>
    <w:p w14:paraId="68F54FE4"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pipe&gt;</w:t>
      </w:r>
    </w:p>
    <w:p w14:paraId="2606D5B7"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inpu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typ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MSMQ"</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queu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private$\app1OutputQueue"</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0000FF"/>
          <w:sz w:val="20"/>
          <w:szCs w:val="20"/>
        </w:rPr>
        <w:t>/&gt;</w:t>
      </w:r>
    </w:p>
    <w:p w14:paraId="6F4198EE"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outpu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typ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MQ"</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queu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QUEUE.IN"</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connection</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QXQMGR, GLASSFISH.SVRCONN, localhost, 1414"</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0000FF"/>
          <w:sz w:val="20"/>
          <w:szCs w:val="20"/>
        </w:rPr>
        <w:t>/&gt;</w:t>
      </w:r>
    </w:p>
    <w:p w14:paraId="4294DF4B"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outpu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typ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MSMQ"</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FF0000"/>
          <w:sz w:val="20"/>
          <w:szCs w:val="20"/>
        </w:rPr>
        <w:t>queue</w:t>
      </w:r>
      <w:r w:rsidRPr="00C853C6">
        <w:rPr>
          <w:rFonts w:ascii="Courier New" w:eastAsia="Times New Roman" w:hAnsi="Courier New" w:cs="Courier New"/>
          <w:color w:val="000000"/>
          <w:sz w:val="20"/>
          <w:szCs w:val="20"/>
        </w:rPr>
        <w:t>=</w:t>
      </w:r>
      <w:r w:rsidRPr="00C853C6">
        <w:rPr>
          <w:rFonts w:ascii="Courier New" w:eastAsia="Times New Roman" w:hAnsi="Courier New" w:cs="Courier New"/>
          <w:b/>
          <w:bCs/>
          <w:color w:val="8000FF"/>
          <w:sz w:val="20"/>
          <w:szCs w:val="20"/>
        </w:rPr>
        <w:t>"</w:t>
      </w:r>
      <w:proofErr w:type="spellStart"/>
      <w:proofErr w:type="gramStart"/>
      <w:r w:rsidRPr="00C853C6">
        <w:rPr>
          <w:rFonts w:ascii="Courier New" w:eastAsia="Times New Roman" w:hAnsi="Courier New" w:cs="Courier New"/>
          <w:b/>
          <w:bCs/>
          <w:color w:val="8000FF"/>
          <w:sz w:val="20"/>
          <w:szCs w:val="20"/>
        </w:rPr>
        <w:t>FormatName:Direct</w:t>
      </w:r>
      <w:proofErr w:type="spellEnd"/>
      <w:proofErr w:type="gramEnd"/>
      <w:r w:rsidRPr="00C853C6">
        <w:rPr>
          <w:rFonts w:ascii="Courier New" w:eastAsia="Times New Roman" w:hAnsi="Courier New" w:cs="Courier New"/>
          <w:b/>
          <w:bCs/>
          <w:color w:val="8000FF"/>
          <w:sz w:val="20"/>
          <w:szCs w:val="20"/>
        </w:rPr>
        <w:t>=OS:DXBDJB\private$\</w:t>
      </w:r>
      <w:proofErr w:type="spellStart"/>
      <w:r w:rsidRPr="00C853C6">
        <w:rPr>
          <w:rFonts w:ascii="Courier New" w:eastAsia="Times New Roman" w:hAnsi="Courier New" w:cs="Courier New"/>
          <w:b/>
          <w:bCs/>
          <w:color w:val="8000FF"/>
          <w:sz w:val="20"/>
          <w:szCs w:val="20"/>
        </w:rPr>
        <w:t>appOutputQueue</w:t>
      </w:r>
      <w:proofErr w:type="spellEnd"/>
      <w:r w:rsidRPr="00C853C6">
        <w:rPr>
          <w:rFonts w:ascii="Courier New" w:eastAsia="Times New Roman" w:hAnsi="Courier New" w:cs="Courier New"/>
          <w:b/>
          <w:bCs/>
          <w:color w:val="8000FF"/>
          <w:sz w:val="20"/>
          <w:szCs w:val="20"/>
        </w:rPr>
        <w:t>"</w:t>
      </w:r>
      <w:r w:rsidRPr="00C853C6">
        <w:rPr>
          <w:rFonts w:ascii="Courier New" w:eastAsia="Times New Roman" w:hAnsi="Courier New" w:cs="Courier New"/>
          <w:color w:val="000000"/>
          <w:sz w:val="20"/>
          <w:szCs w:val="20"/>
        </w:rPr>
        <w:t xml:space="preserve"> </w:t>
      </w:r>
      <w:r w:rsidRPr="00C853C6">
        <w:rPr>
          <w:rFonts w:ascii="Courier New" w:eastAsia="Times New Roman" w:hAnsi="Courier New" w:cs="Courier New"/>
          <w:color w:val="0000FF"/>
          <w:sz w:val="20"/>
          <w:szCs w:val="20"/>
        </w:rPr>
        <w:t>&gt;</w:t>
      </w:r>
    </w:p>
    <w:p w14:paraId="64470B66" w14:textId="71206BA4"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filter&gt;</w:t>
      </w:r>
    </w:p>
    <w:p w14:paraId="148D2904"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w:t>
      </w:r>
      <w:proofErr w:type="spellStart"/>
      <w:r w:rsidRPr="00C853C6">
        <w:rPr>
          <w:rFonts w:ascii="Courier New" w:eastAsia="Times New Roman" w:hAnsi="Courier New" w:cs="Courier New"/>
          <w:color w:val="0000FF"/>
          <w:sz w:val="20"/>
          <w:szCs w:val="20"/>
        </w:rPr>
        <w:t>xpexists</w:t>
      </w:r>
      <w:proofErr w:type="spellEnd"/>
      <w:r w:rsidRPr="00C853C6">
        <w:rPr>
          <w:rFonts w:ascii="Courier New" w:eastAsia="Times New Roman" w:hAnsi="Courier New" w:cs="Courier New"/>
          <w:color w:val="0000FF"/>
          <w:sz w:val="20"/>
          <w:szCs w:val="20"/>
        </w:rPr>
        <w:t>&gt;</w:t>
      </w:r>
    </w:p>
    <w:p w14:paraId="066B3395"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value&gt;</w:t>
      </w:r>
      <w:r w:rsidRPr="00C853C6">
        <w:rPr>
          <w:rFonts w:ascii="Courier New" w:eastAsia="Times New Roman" w:hAnsi="Courier New" w:cs="Courier New"/>
          <w:b/>
          <w:bCs/>
          <w:color w:val="000000"/>
          <w:sz w:val="20"/>
          <w:szCs w:val="20"/>
        </w:rPr>
        <w:t>//</w:t>
      </w:r>
      <w:proofErr w:type="spellStart"/>
      <w:r w:rsidRPr="00C853C6">
        <w:rPr>
          <w:rFonts w:ascii="Courier New" w:eastAsia="Times New Roman" w:hAnsi="Courier New" w:cs="Courier New"/>
          <w:b/>
          <w:bCs/>
          <w:color w:val="000000"/>
          <w:sz w:val="20"/>
          <w:szCs w:val="20"/>
        </w:rPr>
        <w:t>FlightID</w:t>
      </w:r>
      <w:proofErr w:type="spellEnd"/>
      <w:r w:rsidRPr="00C853C6">
        <w:rPr>
          <w:rFonts w:ascii="Courier New" w:eastAsia="Times New Roman" w:hAnsi="Courier New" w:cs="Courier New"/>
          <w:b/>
          <w:bCs/>
          <w:color w:val="000000"/>
          <w:sz w:val="20"/>
          <w:szCs w:val="20"/>
        </w:rPr>
        <w:t>/Registration</w:t>
      </w:r>
      <w:r w:rsidRPr="00C853C6">
        <w:rPr>
          <w:rFonts w:ascii="Courier New" w:eastAsia="Times New Roman" w:hAnsi="Courier New" w:cs="Courier New"/>
          <w:color w:val="0000FF"/>
          <w:sz w:val="20"/>
          <w:szCs w:val="20"/>
        </w:rPr>
        <w:t>&lt;/value&gt;</w:t>
      </w:r>
    </w:p>
    <w:p w14:paraId="59A68649"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w:t>
      </w:r>
      <w:proofErr w:type="spellStart"/>
      <w:r w:rsidRPr="00C853C6">
        <w:rPr>
          <w:rFonts w:ascii="Courier New" w:eastAsia="Times New Roman" w:hAnsi="Courier New" w:cs="Courier New"/>
          <w:color w:val="0000FF"/>
          <w:sz w:val="20"/>
          <w:szCs w:val="20"/>
        </w:rPr>
        <w:t>xpexists</w:t>
      </w:r>
      <w:proofErr w:type="spellEnd"/>
      <w:r w:rsidRPr="00C853C6">
        <w:rPr>
          <w:rFonts w:ascii="Courier New" w:eastAsia="Times New Roman" w:hAnsi="Courier New" w:cs="Courier New"/>
          <w:color w:val="0000FF"/>
          <w:sz w:val="20"/>
          <w:szCs w:val="20"/>
        </w:rPr>
        <w:t>&gt;</w:t>
      </w:r>
    </w:p>
    <w:p w14:paraId="647A9055"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filter&gt;</w:t>
      </w:r>
    </w:p>
    <w:p w14:paraId="4D0009B5"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output&gt;</w:t>
      </w:r>
    </w:p>
    <w:p w14:paraId="15815620" w14:textId="77777777" w:rsidR="00C853C6" w:rsidRPr="00C853C6" w:rsidRDefault="00C853C6" w:rsidP="00C853C6">
      <w:pPr>
        <w:shd w:val="clear" w:color="auto" w:fill="FFFFFF"/>
        <w:spacing w:after="0" w:line="240" w:lineRule="auto"/>
        <w:rPr>
          <w:rFonts w:ascii="Courier New" w:eastAsia="Times New Roman" w:hAnsi="Courier New" w:cs="Courier New"/>
          <w:b/>
          <w:bCs/>
          <w:color w:val="000000"/>
          <w:sz w:val="20"/>
          <w:szCs w:val="20"/>
        </w:rPr>
      </w:pPr>
      <w:r w:rsidRPr="00C853C6">
        <w:rPr>
          <w:rFonts w:ascii="Courier New" w:eastAsia="Times New Roman" w:hAnsi="Courier New" w:cs="Courier New"/>
          <w:b/>
          <w:bCs/>
          <w:color w:val="000000"/>
          <w:sz w:val="20"/>
          <w:szCs w:val="20"/>
        </w:rPr>
        <w:t xml:space="preserve">    </w:t>
      </w:r>
      <w:r w:rsidRPr="00C853C6">
        <w:rPr>
          <w:rFonts w:ascii="Courier New" w:eastAsia="Times New Roman" w:hAnsi="Courier New" w:cs="Courier New"/>
          <w:color w:val="0000FF"/>
          <w:sz w:val="20"/>
          <w:szCs w:val="20"/>
        </w:rPr>
        <w:t>&lt;/pipe&gt;</w:t>
      </w:r>
    </w:p>
    <w:p w14:paraId="1DD1B649" w14:textId="77777777" w:rsidR="00C853C6" w:rsidRPr="00C853C6" w:rsidRDefault="00C853C6" w:rsidP="00C853C6">
      <w:pPr>
        <w:shd w:val="clear" w:color="auto" w:fill="FFFFFF"/>
        <w:spacing w:after="0" w:line="240" w:lineRule="auto"/>
        <w:rPr>
          <w:rFonts w:ascii="Times New Roman" w:eastAsia="Times New Roman" w:hAnsi="Times New Roman" w:cs="Times New Roman"/>
          <w:sz w:val="24"/>
          <w:szCs w:val="24"/>
        </w:rPr>
      </w:pPr>
      <w:r w:rsidRPr="00C853C6">
        <w:rPr>
          <w:rFonts w:ascii="Courier New" w:eastAsia="Times New Roman" w:hAnsi="Courier New" w:cs="Courier New"/>
          <w:color w:val="0000FF"/>
          <w:sz w:val="20"/>
          <w:szCs w:val="20"/>
        </w:rPr>
        <w:t>&lt;/pipes&gt;</w:t>
      </w:r>
    </w:p>
    <w:p w14:paraId="20B37422" w14:textId="77777777" w:rsidR="00C853C6" w:rsidRPr="009709D3" w:rsidRDefault="00C853C6" w:rsidP="009709D3">
      <w:pPr>
        <w:rPr>
          <w:sz w:val="16"/>
          <w:szCs w:val="16"/>
        </w:rPr>
      </w:pPr>
    </w:p>
    <w:sectPr w:rsidR="00C853C6" w:rsidRPr="009709D3" w:rsidSect="009709D3">
      <w:pgSz w:w="15840" w:h="12240" w:orient="landscape"/>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0A67E5"/>
    <w:multiLevelType w:val="hybridMultilevel"/>
    <w:tmpl w:val="36AE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40944BF"/>
    <w:multiLevelType w:val="hybridMultilevel"/>
    <w:tmpl w:val="437EC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E84312E"/>
    <w:multiLevelType w:val="hybridMultilevel"/>
    <w:tmpl w:val="D88862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C9C6AFA"/>
    <w:multiLevelType w:val="hybridMultilevel"/>
    <w:tmpl w:val="A7FA96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F247B48"/>
    <w:multiLevelType w:val="hybridMultilevel"/>
    <w:tmpl w:val="ABA8F7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6258"/>
    <w:rsid w:val="00031F76"/>
    <w:rsid w:val="00047C57"/>
    <w:rsid w:val="00055AD2"/>
    <w:rsid w:val="001130DF"/>
    <w:rsid w:val="00134220"/>
    <w:rsid w:val="00145DB2"/>
    <w:rsid w:val="001666C8"/>
    <w:rsid w:val="00202AB2"/>
    <w:rsid w:val="002374A5"/>
    <w:rsid w:val="002379A2"/>
    <w:rsid w:val="002B6809"/>
    <w:rsid w:val="002C001D"/>
    <w:rsid w:val="0036398D"/>
    <w:rsid w:val="00410ABB"/>
    <w:rsid w:val="00415D83"/>
    <w:rsid w:val="004B6F5A"/>
    <w:rsid w:val="004E13BC"/>
    <w:rsid w:val="004F20B8"/>
    <w:rsid w:val="00561C99"/>
    <w:rsid w:val="005A30D1"/>
    <w:rsid w:val="005F5513"/>
    <w:rsid w:val="00602505"/>
    <w:rsid w:val="00665247"/>
    <w:rsid w:val="00667D75"/>
    <w:rsid w:val="006D734F"/>
    <w:rsid w:val="007103ED"/>
    <w:rsid w:val="00722664"/>
    <w:rsid w:val="0074182A"/>
    <w:rsid w:val="007441F4"/>
    <w:rsid w:val="007A5A75"/>
    <w:rsid w:val="008C05B1"/>
    <w:rsid w:val="008D3F6E"/>
    <w:rsid w:val="008F0391"/>
    <w:rsid w:val="008F6930"/>
    <w:rsid w:val="00925249"/>
    <w:rsid w:val="0096234F"/>
    <w:rsid w:val="009709D3"/>
    <w:rsid w:val="00986C0B"/>
    <w:rsid w:val="009C3EC3"/>
    <w:rsid w:val="009D1BA8"/>
    <w:rsid w:val="00A03E18"/>
    <w:rsid w:val="00A9517C"/>
    <w:rsid w:val="00AC6238"/>
    <w:rsid w:val="00B571EC"/>
    <w:rsid w:val="00BC357E"/>
    <w:rsid w:val="00BD32BC"/>
    <w:rsid w:val="00BD5D21"/>
    <w:rsid w:val="00BE4C15"/>
    <w:rsid w:val="00C853C6"/>
    <w:rsid w:val="00CC1834"/>
    <w:rsid w:val="00D00970"/>
    <w:rsid w:val="00D25030"/>
    <w:rsid w:val="00D302BB"/>
    <w:rsid w:val="00D6533E"/>
    <w:rsid w:val="00D76004"/>
    <w:rsid w:val="00DE1237"/>
    <w:rsid w:val="00DF2C05"/>
    <w:rsid w:val="00E74FA8"/>
    <w:rsid w:val="00F16258"/>
    <w:rsid w:val="00F45EF9"/>
    <w:rsid w:val="00F803EC"/>
    <w:rsid w:val="00FB23A6"/>
    <w:rsid w:val="00FC56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B525D4"/>
  <w15:chartTrackingRefBased/>
  <w15:docId w15:val="{FEB99B2E-61B5-4E6B-BC2C-2892B34978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45EF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F20B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D32B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302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F2C0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Paragraph">
    <w:name w:val="List Paragraph"/>
    <w:basedOn w:val="Normal"/>
    <w:uiPriority w:val="34"/>
    <w:qFormat/>
    <w:rsid w:val="002C001D"/>
    <w:pPr>
      <w:ind w:left="720"/>
      <w:contextualSpacing/>
    </w:pPr>
  </w:style>
  <w:style w:type="character" w:customStyle="1" w:styleId="sc01">
    <w:name w:val="sc01"/>
    <w:basedOn w:val="DefaultParagraphFont"/>
    <w:rsid w:val="00C853C6"/>
    <w:rPr>
      <w:rFonts w:ascii="Courier New" w:hAnsi="Courier New" w:cs="Courier New" w:hint="default"/>
      <w:b/>
      <w:bCs/>
      <w:color w:val="000000"/>
      <w:sz w:val="20"/>
      <w:szCs w:val="20"/>
    </w:rPr>
  </w:style>
  <w:style w:type="character" w:customStyle="1" w:styleId="sc12">
    <w:name w:val="sc12"/>
    <w:basedOn w:val="DefaultParagraphFont"/>
    <w:rsid w:val="00C853C6"/>
    <w:rPr>
      <w:rFonts w:ascii="Courier New" w:hAnsi="Courier New" w:cs="Courier New" w:hint="default"/>
      <w:color w:val="0000FF"/>
      <w:sz w:val="20"/>
      <w:szCs w:val="20"/>
    </w:rPr>
  </w:style>
  <w:style w:type="character" w:customStyle="1" w:styleId="sc8">
    <w:name w:val="sc8"/>
    <w:basedOn w:val="DefaultParagraphFont"/>
    <w:rsid w:val="00C853C6"/>
    <w:rPr>
      <w:rFonts w:ascii="Courier New" w:hAnsi="Courier New" w:cs="Courier New" w:hint="default"/>
      <w:color w:val="000000"/>
      <w:sz w:val="20"/>
      <w:szCs w:val="20"/>
    </w:rPr>
  </w:style>
  <w:style w:type="character" w:customStyle="1" w:styleId="sc31">
    <w:name w:val="sc31"/>
    <w:basedOn w:val="DefaultParagraphFont"/>
    <w:rsid w:val="00C853C6"/>
    <w:rPr>
      <w:rFonts w:ascii="Courier New" w:hAnsi="Courier New" w:cs="Courier New" w:hint="default"/>
      <w:color w:val="FF0000"/>
      <w:sz w:val="20"/>
      <w:szCs w:val="20"/>
    </w:rPr>
  </w:style>
  <w:style w:type="character" w:customStyle="1" w:styleId="sc61">
    <w:name w:val="sc61"/>
    <w:basedOn w:val="DefaultParagraphFont"/>
    <w:rsid w:val="00C853C6"/>
    <w:rPr>
      <w:rFonts w:ascii="Courier New" w:hAnsi="Courier New" w:cs="Courier New" w:hint="default"/>
      <w:b/>
      <w:bCs/>
      <w:color w:val="8000FF"/>
      <w:sz w:val="20"/>
      <w:szCs w:val="20"/>
    </w:rPr>
  </w:style>
  <w:style w:type="character" w:customStyle="1" w:styleId="sc111">
    <w:name w:val="sc111"/>
    <w:basedOn w:val="DefaultParagraphFont"/>
    <w:rsid w:val="00C853C6"/>
    <w:rPr>
      <w:rFonts w:ascii="Courier New" w:hAnsi="Courier New" w:cs="Courier New" w:hint="default"/>
      <w:color w:val="0000FF"/>
      <w:sz w:val="20"/>
      <w:szCs w:val="20"/>
    </w:rPr>
  </w:style>
  <w:style w:type="character" w:customStyle="1" w:styleId="Heading2Char">
    <w:name w:val="Heading 2 Char"/>
    <w:basedOn w:val="DefaultParagraphFont"/>
    <w:link w:val="Heading2"/>
    <w:uiPriority w:val="9"/>
    <w:rsid w:val="004F20B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BD32BC"/>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sid w:val="00F45EF9"/>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7747835">
      <w:bodyDiv w:val="1"/>
      <w:marLeft w:val="0"/>
      <w:marRight w:val="0"/>
      <w:marTop w:val="0"/>
      <w:marBottom w:val="0"/>
      <w:divBdr>
        <w:top w:val="none" w:sz="0" w:space="0" w:color="auto"/>
        <w:left w:val="none" w:sz="0" w:space="0" w:color="auto"/>
        <w:bottom w:val="none" w:sz="0" w:space="0" w:color="auto"/>
        <w:right w:val="none" w:sz="0" w:space="0" w:color="auto"/>
      </w:divBdr>
      <w:divsChild>
        <w:div w:id="432094637">
          <w:marLeft w:val="0"/>
          <w:marRight w:val="0"/>
          <w:marTop w:val="0"/>
          <w:marBottom w:val="0"/>
          <w:divBdr>
            <w:top w:val="none" w:sz="0" w:space="0" w:color="auto"/>
            <w:left w:val="none" w:sz="0" w:space="0" w:color="auto"/>
            <w:bottom w:val="none" w:sz="0" w:space="0" w:color="auto"/>
            <w:right w:val="none" w:sz="0" w:space="0" w:color="auto"/>
          </w:divBdr>
        </w:div>
      </w:divsChild>
    </w:div>
    <w:div w:id="1247226876">
      <w:bodyDiv w:val="1"/>
      <w:marLeft w:val="0"/>
      <w:marRight w:val="0"/>
      <w:marTop w:val="0"/>
      <w:marBottom w:val="0"/>
      <w:divBdr>
        <w:top w:val="none" w:sz="0" w:space="0" w:color="auto"/>
        <w:left w:val="none" w:sz="0" w:space="0" w:color="auto"/>
        <w:bottom w:val="none" w:sz="0" w:space="0" w:color="auto"/>
        <w:right w:val="none" w:sz="0" w:space="0" w:color="auto"/>
      </w:divBdr>
      <w:divsChild>
        <w:div w:id="1141848156">
          <w:marLeft w:val="0"/>
          <w:marRight w:val="0"/>
          <w:marTop w:val="0"/>
          <w:marBottom w:val="0"/>
          <w:divBdr>
            <w:top w:val="none" w:sz="0" w:space="0" w:color="auto"/>
            <w:left w:val="none" w:sz="0" w:space="0" w:color="auto"/>
            <w:bottom w:val="none" w:sz="0" w:space="0" w:color="auto"/>
            <w:right w:val="none" w:sz="0" w:space="0" w:color="auto"/>
          </w:divBdr>
        </w:div>
      </w:divsChild>
    </w:div>
    <w:div w:id="2041584249">
      <w:bodyDiv w:val="1"/>
      <w:marLeft w:val="0"/>
      <w:marRight w:val="0"/>
      <w:marTop w:val="0"/>
      <w:marBottom w:val="0"/>
      <w:divBdr>
        <w:top w:val="none" w:sz="0" w:space="0" w:color="auto"/>
        <w:left w:val="none" w:sz="0" w:space="0" w:color="auto"/>
        <w:bottom w:val="none" w:sz="0" w:space="0" w:color="auto"/>
        <w:right w:val="none" w:sz="0" w:space="0" w:color="auto"/>
      </w:divBdr>
      <w:divsChild>
        <w:div w:id="11534466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8B45A7-7961-4153-BA69-768B3D4D2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1</TotalTime>
  <Pages>1</Pages>
  <Words>2845</Words>
  <Characters>16219</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 Burton</dc:creator>
  <cp:keywords/>
  <dc:description/>
  <cp:lastModifiedBy>Dave Burton</cp:lastModifiedBy>
  <cp:revision>15</cp:revision>
  <cp:lastPrinted>2019-09-14T17:29:00Z</cp:lastPrinted>
  <dcterms:created xsi:type="dcterms:W3CDTF">2019-09-07T17:04:00Z</dcterms:created>
  <dcterms:modified xsi:type="dcterms:W3CDTF">2019-09-14T19:18:00Z</dcterms:modified>
</cp:coreProperties>
</file>